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theme/theme6.xml" ContentType="application/vnd.openxmlformats-officedocument.theme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theme/theme7.xml" ContentType="application/vnd.openxmlformats-officedocument.theme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theme/theme8.xml" ContentType="application/vnd.openxmlformats-officedocument.theme+xml"/>
  <Override PartName="/ppt/theme/themeOverride1.xml" ContentType="application/vnd.openxmlformats-officedocument.themeOverrid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  <p:sldMasterId id="2147483685" r:id="rId4"/>
    <p:sldMasterId id="2147483698" r:id="rId5"/>
    <p:sldMasterId id="2147483711" r:id="rId6"/>
    <p:sldMasterId id="2147483728" r:id="rId7"/>
    <p:sldMasterId id="2147483741" r:id="rId8"/>
  </p:sldMasterIdLst>
  <p:notesMasterIdLst>
    <p:notesMasterId r:id="rId31"/>
  </p:notesMasterIdLst>
  <p:sldIdLst>
    <p:sldId id="262" r:id="rId9"/>
    <p:sldId id="263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56" r:id="rId20"/>
    <p:sldId id="257" r:id="rId21"/>
    <p:sldId id="258" r:id="rId22"/>
    <p:sldId id="259" r:id="rId23"/>
    <p:sldId id="260" r:id="rId24"/>
    <p:sldId id="276" r:id="rId25"/>
    <p:sldId id="277" r:id="rId26"/>
    <p:sldId id="278" r:id="rId27"/>
    <p:sldId id="279" r:id="rId28"/>
    <p:sldId id="280" r:id="rId29"/>
    <p:sldId id="281" r:id="rId3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504C8"/>
    <a:srgbClr val="009A4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756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3.xml"/><Relationship Id="rId34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8.xml"/><Relationship Id="rId20" Type="http://schemas.openxmlformats.org/officeDocument/2006/relationships/slide" Target="slides/slide12.xml"/><Relationship Id="rId29" Type="http://schemas.openxmlformats.org/officeDocument/2006/relationships/slide" Target="slides/slide2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microsoft.com/office/2015/10/relationships/revisionInfo" Target="revisionInfo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tableStyles" Target="tableStyles.xml"/><Relationship Id="rId8" Type="http://schemas.openxmlformats.org/officeDocument/2006/relationships/slideMaster" Target="slideMasters/slideMaster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5275E2-400B-4FFF-99E8-A72CF56C35C2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B6E449-2105-473A-B974-68BBF47BB2B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49455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C2867A6-0255-40C0-8BF1-B8324B160F04}" type="slidenum">
              <a:rPr lang="ru-RU" altLang="ru-RU">
                <a:solidFill>
                  <a:srgbClr val="000000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3</a:t>
            </a:fld>
            <a:endParaRPr lang="ru-RU" altLang="ru-RU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1503487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8.xml"/><Relationship Id="rId1" Type="http://schemas.openxmlformats.org/officeDocument/2006/relationships/themeOverride" Target="../theme/themeOverride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EBB4D-DF1B-4216-803D-6F8D58470EC4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EAED-E698-48C5-B013-74E723CF5DD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13892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EBB4D-DF1B-4216-803D-6F8D58470EC4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EAED-E698-48C5-B013-74E723CF5DD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18299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EBB4D-DF1B-4216-803D-6F8D58470EC4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EAED-E698-48C5-B013-74E723CF5DD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344118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34F93CE9-E2F7-49AB-B74B-E83EF9173EE7}" type="datetimeFigureOut">
              <a:rPr lang="ru-RU" smtClean="0">
                <a:solidFill>
                  <a:srgbClr val="424456"/>
                </a:solidFill>
              </a:rPr>
              <a:pPr/>
              <a:t>06.12.2017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116055D5-609B-4821-854D-00D3F61FCA38}" type="slidenum">
              <a:rPr lang="ru-RU" smtClean="0">
                <a:solidFill>
                  <a:srgbClr val="424456"/>
                </a:solidFill>
              </a:rPr>
              <a:pPr/>
              <a:t>‹#›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279979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F93CE9-E2F7-49AB-B74B-E83EF9173EE7}" type="datetimeFigureOut">
              <a:rPr lang="ru-RU" smtClean="0">
                <a:solidFill>
                  <a:srgbClr val="424456"/>
                </a:solidFill>
              </a:rPr>
              <a:pPr/>
              <a:t>06.12.2017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055D5-609B-4821-854D-00D3F61FCA38}" type="slidenum">
              <a:rPr lang="ru-RU" smtClean="0">
                <a:solidFill>
                  <a:srgbClr val="424456"/>
                </a:solidFill>
              </a:rPr>
              <a:pPr/>
              <a:t>‹#›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8" name="Содержимое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6172077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34F93CE9-E2F7-49AB-B74B-E83EF9173EE7}" type="datetimeFigureOut">
              <a:rPr lang="ru-RU" smtClean="0">
                <a:solidFill>
                  <a:srgbClr val="DEDEDE"/>
                </a:solidFill>
              </a:rPr>
              <a:pPr/>
              <a:t>06.12.2017</a:t>
            </a:fld>
            <a:endParaRPr lang="ru-RU" dirty="0">
              <a:solidFill>
                <a:srgbClr val="DEDEDE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ru-RU" dirty="0">
              <a:solidFill>
                <a:srgbClr val="DEDEDE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116055D5-609B-4821-854D-00D3F61FCA38}" type="slidenum">
              <a:rPr lang="ru-RU" smtClean="0">
                <a:solidFill>
                  <a:srgbClr val="DEDEDE"/>
                </a:solidFill>
              </a:rPr>
              <a:pPr/>
              <a:t>‹#›</a:t>
            </a:fld>
            <a:endParaRPr lang="ru-RU" dirty="0">
              <a:solidFill>
                <a:srgbClr val="DEDEDE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600469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F93CE9-E2F7-49AB-B74B-E83EF9173EE7}" type="datetimeFigureOut">
              <a:rPr lang="ru-RU" smtClean="0">
                <a:solidFill>
                  <a:srgbClr val="424456"/>
                </a:solidFill>
              </a:rPr>
              <a:pPr/>
              <a:t>06.12.2017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055D5-609B-4821-854D-00D3F61FCA38}" type="slidenum">
              <a:rPr lang="ru-RU" smtClean="0">
                <a:solidFill>
                  <a:srgbClr val="424456"/>
                </a:solidFill>
              </a:rPr>
              <a:pPr/>
              <a:t>‹#›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28603647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F93CE9-E2F7-49AB-B74B-E83EF9173EE7}" type="datetimeFigureOut">
              <a:rPr lang="ru-RU" smtClean="0">
                <a:solidFill>
                  <a:srgbClr val="424456"/>
                </a:solidFill>
              </a:rPr>
              <a:pPr/>
              <a:t>06.12.2017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055D5-609B-4821-854D-00D3F61FCA38}" type="slidenum">
              <a:rPr lang="ru-RU" smtClean="0">
                <a:solidFill>
                  <a:srgbClr val="424456"/>
                </a:solidFill>
              </a:rPr>
              <a:pPr/>
              <a:t>‹#›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90014816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F93CE9-E2F7-49AB-B74B-E83EF9173EE7}" type="datetimeFigureOut">
              <a:rPr lang="ru-RU" smtClean="0">
                <a:solidFill>
                  <a:srgbClr val="424456"/>
                </a:solidFill>
              </a:rPr>
              <a:pPr/>
              <a:t>06.12.2017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055D5-609B-4821-854D-00D3F61FCA38}" type="slidenum">
              <a:rPr lang="ru-RU" smtClean="0">
                <a:solidFill>
                  <a:srgbClr val="424456"/>
                </a:solidFill>
              </a:rPr>
              <a:pPr/>
              <a:t>‹#›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70009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F93CE9-E2F7-49AB-B74B-E83EF9173EE7}" type="datetimeFigureOut">
              <a:rPr lang="ru-RU" smtClean="0">
                <a:solidFill>
                  <a:srgbClr val="424456"/>
                </a:solidFill>
              </a:rPr>
              <a:pPr/>
              <a:t>06.12.2017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055D5-609B-4821-854D-00D3F61FCA38}" type="slidenum">
              <a:rPr lang="ru-RU" smtClean="0">
                <a:solidFill>
                  <a:srgbClr val="424456"/>
                </a:solidFill>
              </a:rPr>
              <a:pPr/>
              <a:t>‹#›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5" name="Прямая соединительная линия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75016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F93CE9-E2F7-49AB-B74B-E83EF9173EE7}" type="datetimeFigureOut">
              <a:rPr lang="ru-RU" smtClean="0">
                <a:solidFill>
                  <a:srgbClr val="424456"/>
                </a:solidFill>
              </a:rPr>
              <a:pPr/>
              <a:t>06.12.2017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055D5-609B-4821-854D-00D3F61FCA38}" type="slidenum">
              <a:rPr lang="ru-RU" smtClean="0">
                <a:solidFill>
                  <a:srgbClr val="424456"/>
                </a:solidFill>
              </a:rPr>
              <a:pPr/>
              <a:t>‹#›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Прямая соединительная линия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Содержимое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3480043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EBB4D-DF1B-4216-803D-6F8D58470EC4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EAED-E698-48C5-B013-74E723CF5DD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99671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ru-RU" dirty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F93CE9-E2F7-49AB-B74B-E83EF9173EE7}" type="datetimeFigureOut">
              <a:rPr lang="ru-RU" smtClean="0">
                <a:solidFill>
                  <a:srgbClr val="DEDEDE"/>
                </a:solidFill>
              </a:rPr>
              <a:pPr/>
              <a:t>06.12.2017</a:t>
            </a:fld>
            <a:endParaRPr lang="ru-RU" dirty="0">
              <a:solidFill>
                <a:srgbClr val="DEDEDE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srgbClr val="DEDEDE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055D5-609B-4821-854D-00D3F61FCA38}" type="slidenum">
              <a:rPr lang="ru-RU" smtClean="0">
                <a:solidFill>
                  <a:srgbClr val="DEDEDE"/>
                </a:solidFill>
              </a:rPr>
              <a:pPr/>
              <a:t>‹#›</a:t>
            </a:fld>
            <a:endParaRPr lang="ru-RU" dirty="0">
              <a:solidFill>
                <a:srgbClr val="DEDEDE"/>
              </a:solidFill>
            </a:endParaRPr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26355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F93CE9-E2F7-49AB-B74B-E83EF9173EE7}" type="datetimeFigureOut">
              <a:rPr lang="ru-RU" smtClean="0">
                <a:solidFill>
                  <a:srgbClr val="424456"/>
                </a:solidFill>
              </a:rPr>
              <a:pPr/>
              <a:t>06.12.2017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055D5-609B-4821-854D-00D3F61FCA38}" type="slidenum">
              <a:rPr lang="ru-RU" smtClean="0">
                <a:solidFill>
                  <a:srgbClr val="424456"/>
                </a:solidFill>
              </a:rPr>
              <a:pPr/>
              <a:t>‹#›</a:t>
            </a:fld>
            <a:endParaRPr lang="ru-RU" dirty="0">
              <a:solidFill>
                <a:srgbClr val="42445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669152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F93CE9-E2F7-49AB-B74B-E83EF9173EE7}" type="datetimeFigureOut">
              <a:rPr lang="ru-RU" smtClean="0">
                <a:solidFill>
                  <a:srgbClr val="424456"/>
                </a:solidFill>
              </a:rPr>
              <a:pPr/>
              <a:t>06.12.2017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055D5-609B-4821-854D-00D3F61FCA38}" type="slidenum">
              <a:rPr lang="ru-RU" smtClean="0">
                <a:solidFill>
                  <a:srgbClr val="424456"/>
                </a:solidFill>
              </a:rPr>
              <a:pPr/>
              <a:t>‹#›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Равнобедренный треугольник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781738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69D455-4E7E-4CDC-AC73-CFFEC14ABDD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662618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4B73CF-863C-4760-9514-FB1C86B750C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4652729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97A827-63BA-4635-9C2D-E4AF3EF8A87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3229181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5D1AF8-6610-4D69-835E-E8FC8CA7C90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211027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79BEB3-D1E6-49CA-A6E0-296CFBB8147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8479214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1A2FA2-7DC4-4B57-907B-AA2E948E2C2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0873406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5A1943-F5AD-4EC0-978F-221634ADD1F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539461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EBB4D-DF1B-4216-803D-6F8D58470EC4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EAED-E698-48C5-B013-74E723CF5DD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000185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6DD4CB-1200-4008-9CDD-7B95D676F21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2715218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0CB2EC-7769-48D5-AC84-3BD1F4E2043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2417762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9E2249-289A-4F98-905B-070097734CD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9048721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9AE14F-CED5-4C8A-B326-42F2E95F26C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5130024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075" y="227013"/>
            <a:ext cx="7477125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263525" y="1598613"/>
            <a:ext cx="7386638" cy="4497387"/>
          </a:xfrm>
        </p:spPr>
        <p:txBody>
          <a:bodyPr rtlCol="0">
            <a:normAutofit/>
          </a:bodyPr>
          <a:lstStyle/>
          <a:p>
            <a:pPr lvl="0"/>
            <a:endParaRPr lang="ru-RU" noProof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320F0D-FE7C-406A-A657-87161976395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3836281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-7758113" y="1463675"/>
            <a:ext cx="16902113" cy="10795000"/>
            <a:chOff x="-4887" y="922"/>
            <a:chExt cx="10647" cy="6800"/>
          </a:xfrm>
        </p:grpSpPr>
        <p:sp>
          <p:nvSpPr>
            <p:cNvPr id="5" name="Freeform 1027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>
                <a:gd name="T0" fmla="*/ 1523 w 3699"/>
                <a:gd name="T1" fmla="*/ 2611 h 2613"/>
                <a:gd name="T2" fmla="*/ 3698 w 3699"/>
                <a:gd name="T3" fmla="*/ 2612 h 2613"/>
                <a:gd name="T4" fmla="*/ 3698 w 3699"/>
                <a:gd name="T5" fmla="*/ 2228 h 2613"/>
                <a:gd name="T6" fmla="*/ 0 w 3699"/>
                <a:gd name="T7" fmla="*/ 0 h 2613"/>
                <a:gd name="T8" fmla="*/ 160 w 3699"/>
                <a:gd name="T9" fmla="*/ 118 h 2613"/>
                <a:gd name="T10" fmla="*/ 292 w 3699"/>
                <a:gd name="T11" fmla="*/ 219 h 2613"/>
                <a:gd name="T12" fmla="*/ 441 w 3699"/>
                <a:gd name="T13" fmla="*/ 347 h 2613"/>
                <a:gd name="T14" fmla="*/ 585 w 3699"/>
                <a:gd name="T15" fmla="*/ 482 h 2613"/>
                <a:gd name="T16" fmla="*/ 796 w 3699"/>
                <a:gd name="T17" fmla="*/ 711 h 2613"/>
                <a:gd name="T18" fmla="*/ 983 w 3699"/>
                <a:gd name="T19" fmla="*/ 955 h 2613"/>
                <a:gd name="T20" fmla="*/ 1119 w 3699"/>
                <a:gd name="T21" fmla="*/ 1168 h 2613"/>
                <a:gd name="T22" fmla="*/ 1238 w 3699"/>
                <a:gd name="T23" fmla="*/ 1388 h 2613"/>
                <a:gd name="T24" fmla="*/ 1331 w 3699"/>
                <a:gd name="T25" fmla="*/ 1608 h 2613"/>
                <a:gd name="T26" fmla="*/ 1400 w 3699"/>
                <a:gd name="T27" fmla="*/ 1809 h 2613"/>
                <a:gd name="T28" fmla="*/ 1447 w 3699"/>
                <a:gd name="T29" fmla="*/ 1979 h 2613"/>
                <a:gd name="T30" fmla="*/ 1490 w 3699"/>
                <a:gd name="T31" fmla="*/ 2190 h 2613"/>
                <a:gd name="T32" fmla="*/ 1511 w 3699"/>
                <a:gd name="T33" fmla="*/ 2374 h 2613"/>
                <a:gd name="T34" fmla="*/ 1523 w 3699"/>
                <a:gd name="T35" fmla="*/ 2611 h 26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FFFFFF"/>
                </a:solidFill>
              </a:endParaRPr>
            </a:p>
          </p:txBody>
        </p:sp>
        <p:sp>
          <p:nvSpPr>
            <p:cNvPr id="6" name="Arc 1028"/>
            <p:cNvSpPr>
              <a:spLocks/>
            </p:cNvSpPr>
            <p:nvPr/>
          </p:nvSpPr>
          <p:spPr bwMode="auto">
            <a:xfrm>
              <a:off x="-4887" y="922"/>
              <a:ext cx="8474" cy="6800"/>
            </a:xfrm>
            <a:custGeom>
              <a:avLst/>
              <a:gdLst>
                <a:gd name="T0" fmla="*/ 1 w 43200"/>
                <a:gd name="T1" fmla="*/ 0 h 43200"/>
                <a:gd name="T2" fmla="*/ 0 w 43200"/>
                <a:gd name="T3" fmla="*/ 0 h 43200"/>
                <a:gd name="T4" fmla="*/ 0 w 43200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731" y="-1"/>
                    <a:pt x="23861" y="88"/>
                    <a:pt x="24979" y="265"/>
                  </a:cubicBezTo>
                </a:path>
                <a:path w="43200" h="43200" stroke="0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731" y="-1"/>
                    <a:pt x="23861" y="88"/>
                    <a:pt x="24979" y="265"/>
                  </a:cubicBezTo>
                  <a:lnTo>
                    <a:pt x="21600" y="21600"/>
                  </a:lnTo>
                  <a:lnTo>
                    <a:pt x="43200" y="21600"/>
                  </a:lnTo>
                  <a:close/>
                </a:path>
              </a:pathLst>
            </a:cu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folHlink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FFFFFF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20485" name="Rectangle 1029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pPr lvl="0"/>
            <a:r>
              <a:rPr lang="ru-RU" altLang="ru-RU" noProof="0"/>
              <a:t>Образец заголовка</a:t>
            </a:r>
          </a:p>
        </p:txBody>
      </p:sp>
      <p:sp>
        <p:nvSpPr>
          <p:cNvPr id="20486" name="Rectangle 103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429000" y="2085975"/>
            <a:ext cx="5638800" cy="1038225"/>
          </a:xfrm>
        </p:spPr>
        <p:txBody>
          <a:bodyPr lIns="92075" rIns="92075"/>
          <a:lstStyle>
            <a:lvl1pPr marL="0" indent="0">
              <a:lnSpc>
                <a:spcPct val="70000"/>
              </a:lnSpc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/>
              <a:t>Образец подзаголовка</a:t>
            </a:r>
          </a:p>
        </p:txBody>
      </p:sp>
      <p:sp>
        <p:nvSpPr>
          <p:cNvPr id="7" name="Rectangle 1031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7C3684E2-F329-4CAE-AD11-4B995DE2F2C0}" type="datetime1">
              <a:rPr lang="ru-RU" altLang="ru-RU"/>
              <a:pPr>
                <a:defRPr/>
              </a:pPr>
              <a:t>06.12.2017</a:t>
            </a:fld>
            <a:endParaRPr lang="ru-RU" altLang="ru-RU"/>
          </a:p>
        </p:txBody>
      </p:sp>
      <p:sp>
        <p:nvSpPr>
          <p:cNvPr id="8" name="Rectangle 1032"/>
          <p:cNvSpPr>
            <a:spLocks noGrp="1" noChangeArrowheads="1"/>
          </p:cNvSpPr>
          <p:nvPr>
            <p:ph type="ftr" sz="quarter" idx="11"/>
          </p:nvPr>
        </p:nvSpPr>
        <p:spPr>
          <a:xfrm>
            <a:off x="1295400" y="6365875"/>
            <a:ext cx="4267200" cy="457200"/>
          </a:xfrm>
        </p:spPr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9" name="Rectangle 103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>
                <a:latin typeface="Times New Roman" panose="02020603050405020304" pitchFamily="18" charset="0"/>
              </a:defRPr>
            </a:lvl2pPr>
          </a:lstStyle>
          <a:p>
            <a:pPr lvl="1"/>
            <a:fld id="{78526EE4-CEA0-40F0-9EEA-703E5A65143F}" type="slidenum">
              <a:rPr lang="ru-RU" altLang="ru-RU"/>
              <a:pPr lvl="1"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154329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E3F34A9C-946C-4691-837C-8A25CD7A8F2F}" type="datetime1">
              <a:rPr lang="ru-RU" altLang="ru-RU"/>
              <a:pPr>
                <a:defRPr/>
              </a:pPr>
              <a:t>06.12.2017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A2FEFF4E-A300-4E50-BCF7-756801E3B588}" type="slidenum">
              <a:rPr lang="ru-RU" altLang="ru-RU"/>
              <a:pPr lvl="1"/>
              <a:t>‹#›</a:t>
            </a:fld>
            <a:endParaRPr lang="ru-RU" altLang="ru-RU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721419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46061C8E-A9B2-4073-8CEA-58F6C93EFD89}" type="datetime1">
              <a:rPr lang="ru-RU" altLang="ru-RU"/>
              <a:pPr>
                <a:defRPr/>
              </a:pPr>
              <a:t>06.12.2017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87D15EA4-C33D-4D89-AE35-BD444460AFFA}" type="slidenum">
              <a:rPr lang="ru-RU" altLang="ru-RU"/>
              <a:pPr lvl="1"/>
              <a:t>‹#›</a:t>
            </a:fld>
            <a:endParaRPr lang="ru-RU" altLang="ru-RU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428769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82625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5025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E4865050-DBA4-4FBF-ADE4-728D7E89C7AE}" type="datetime1">
              <a:rPr lang="ru-RU" altLang="ru-RU"/>
              <a:pPr>
                <a:defRPr/>
              </a:pPr>
              <a:t>06.12.2017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B4B84B7C-4FE1-4023-B89D-748781660A57}" type="slidenum">
              <a:rPr lang="ru-RU" altLang="ru-RU"/>
              <a:pPr lvl="1"/>
              <a:t>‹#›</a:t>
            </a:fld>
            <a:endParaRPr lang="ru-RU" altLang="ru-RU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829394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D00F1B2F-A4F3-44D8-A4DE-2024B0248305}" type="datetime1">
              <a:rPr lang="ru-RU" altLang="ru-RU"/>
              <a:pPr>
                <a:defRPr/>
              </a:pPr>
              <a:t>06.12.2017</a:t>
            </a:fld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FC7FAF92-1364-49AD-B302-9DBB964EBD99}" type="slidenum">
              <a:rPr lang="ru-RU" altLang="ru-RU"/>
              <a:pPr lvl="1"/>
              <a:t>‹#›</a:t>
            </a:fld>
            <a:endParaRPr lang="ru-RU" altLang="ru-RU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11561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EBB4D-DF1B-4216-803D-6F8D58470EC4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EAED-E698-48C5-B013-74E723CF5DD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617273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97BCA64A-BE54-46FE-B3D3-5A9C8F8D6FF2}" type="datetime1">
              <a:rPr lang="ru-RU" altLang="ru-RU"/>
              <a:pPr>
                <a:defRPr/>
              </a:pPr>
              <a:t>06.12.2017</a:t>
            </a:fld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34F99372-2045-4968-B0BD-18B5D5A5F78D}" type="slidenum">
              <a:rPr lang="ru-RU" altLang="ru-RU"/>
              <a:pPr lvl="1"/>
              <a:t>‹#›</a:t>
            </a:fld>
            <a:endParaRPr lang="ru-RU" altLang="ru-RU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428254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73AEEA12-C493-45EF-84F4-6D460A7761E8}" type="datetime1">
              <a:rPr lang="ru-RU" altLang="ru-RU"/>
              <a:pPr>
                <a:defRPr/>
              </a:pPr>
              <a:t>06.12.2017</a:t>
            </a:fld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6EA85C56-29D3-4C04-8241-2A6D4B480BBF}" type="slidenum">
              <a:rPr lang="ru-RU" altLang="ru-RU"/>
              <a:pPr lvl="1"/>
              <a:t>‹#›</a:t>
            </a:fld>
            <a:endParaRPr lang="ru-RU" altLang="ru-RU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572531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A9334354-DC32-40EB-9855-9FDF523B5807}" type="datetime1">
              <a:rPr lang="ru-RU" altLang="ru-RU"/>
              <a:pPr>
                <a:defRPr/>
              </a:pPr>
              <a:t>06.12.2017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3C0598C8-D72B-468E-9A0D-BCEB92013828}" type="slidenum">
              <a:rPr lang="ru-RU" altLang="ru-RU"/>
              <a:pPr lvl="1"/>
              <a:t>‹#›</a:t>
            </a:fld>
            <a:endParaRPr lang="ru-RU" altLang="ru-RU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887271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2A5074C0-EAD1-4FB8-90C4-35EFE24F41C2}" type="datetime1">
              <a:rPr lang="ru-RU" altLang="ru-RU"/>
              <a:pPr>
                <a:defRPr/>
              </a:pPr>
              <a:t>06.12.2017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73FA0523-1737-4E46-B92C-ED13EAEC20E1}" type="slidenum">
              <a:rPr lang="ru-RU" altLang="ru-RU"/>
              <a:pPr lvl="1"/>
              <a:t>‹#›</a:t>
            </a:fld>
            <a:endParaRPr lang="ru-RU" altLang="ru-RU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09137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8E54AB0C-3BC4-492E-831D-AEC7D467D2F1}" type="datetime1">
              <a:rPr lang="ru-RU" altLang="ru-RU"/>
              <a:pPr>
                <a:defRPr/>
              </a:pPr>
              <a:t>06.12.2017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EE886C62-D115-40A6-8A9E-DAA37CD0CACA}" type="slidenum">
              <a:rPr lang="ru-RU" altLang="ru-RU"/>
              <a:pPr lvl="1"/>
              <a:t>‹#›</a:t>
            </a:fld>
            <a:endParaRPr lang="ru-RU" altLang="ru-RU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702099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43700" y="609600"/>
            <a:ext cx="2019300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2625" y="609600"/>
            <a:ext cx="5908675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46D8D48C-C5B4-4CEB-A1D3-0348222B207A}" type="datetime1">
              <a:rPr lang="ru-RU" altLang="ru-RU"/>
              <a:pPr>
                <a:defRPr/>
              </a:pPr>
              <a:t>06.12.2017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67678EED-2C0F-48CA-912C-1DA3CAF40E74}" type="slidenum">
              <a:rPr lang="ru-RU" altLang="ru-RU"/>
              <a:pPr lvl="1"/>
              <a:t>‹#›</a:t>
            </a:fld>
            <a:endParaRPr lang="ru-RU" altLang="ru-RU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377325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682625" y="1981200"/>
            <a:ext cx="3810000" cy="4114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5025" y="1981200"/>
            <a:ext cx="3810000" cy="4114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6C339418-9C59-4625-99FF-04F5F0617AC1}" type="datetime1">
              <a:rPr lang="ru-RU" altLang="ru-RU"/>
              <a:pPr>
                <a:defRPr/>
              </a:pPr>
              <a:t>06.12.2017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18C7B97D-5EC7-4AFD-94B9-2A979A8195EE}" type="slidenum">
              <a:rPr lang="ru-RU" altLang="ru-RU"/>
              <a:pPr lvl="1"/>
              <a:t>‹#›</a:t>
            </a:fld>
            <a:endParaRPr lang="ru-RU" altLang="ru-RU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584460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FEC17F44-2C75-4C19-9999-523252CB7E2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1700582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DC414B52-EF48-4C81-A898-8DF79D0E8DC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9849104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8471E2FD-CF17-4D67-B8DD-2EFEFF0ECBC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852785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EBB4D-DF1B-4216-803D-6F8D58470EC4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EAED-E698-48C5-B013-74E723CF5DD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041777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DDD5A697-D073-401F-9E3C-9EB5D087F91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4872279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8D910B0E-0B40-4DC3-87E9-AF1AEE04D0C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5412918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74F00A66-FF83-417A-80F8-31D091E3629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2052166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328918F7-1A19-4D94-B75A-F30E9045EFA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4516229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865C6375-B3C3-4643-89C0-777DD64A9B2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42689077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47DE32FB-EDB3-47D7-A0EE-D4BD979D3D2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92544304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416E2B29-4223-44EB-B2B1-31E6C840D64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0975863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FA92A37D-3384-4A6A-8823-B885AAA1866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4267178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6FDC5187-7134-4623-9335-4C13CE5DCF8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92749022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A6BE6-A6B4-469D-8923-0BF6EFE4DE02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262FC7-B430-431B-8ED2-05C47E4CEE9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135285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EBB4D-DF1B-4216-803D-6F8D58470EC4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EAED-E698-48C5-B013-74E723CF5DD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571116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A6BE6-A6B4-469D-8923-0BF6EFE4DE02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83F2FD-84F2-4B16-A8B0-A584D32E9C3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368076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A6BE6-A6B4-469D-8923-0BF6EFE4DE02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4FDC16-F2CE-4021-BE70-2508E9CD447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9132906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A6BE6-A6B4-469D-8923-0BF6EFE4DE02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9280DD-210C-4B8D-9450-CC7C150BEE0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5878563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A6BE6-A6B4-469D-8923-0BF6EFE4DE02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B4BCBA-D353-4338-AFC7-47705727909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2393356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A6BE6-A6B4-469D-8923-0BF6EFE4DE02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981571-99B4-4432-B49F-635B17C1D96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83223437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A6BE6-A6B4-469D-8923-0BF6EFE4DE02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F4FF0C-16D4-4C83-8678-BE4C3BA6ACC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94414787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A6BE6-A6B4-469D-8923-0BF6EFE4DE02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6876FC-9F3C-454E-A27E-41AD6427D41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28025279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A6BE6-A6B4-469D-8923-0BF6EFE4DE02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D424CA-9E0E-42BC-8E1A-6B9CEC8CE8E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18826146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A6BE6-A6B4-469D-8923-0BF6EFE4DE02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6447C9-3B86-4428-9631-16F5438A1C8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19392217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A6BE6-A6B4-469D-8923-0BF6EFE4DE02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8F9173-A741-4793-98C9-FF9646842DA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5477544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EBB4D-DF1B-4216-803D-6F8D58470EC4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EAED-E698-48C5-B013-74E723CF5DD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0908600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96F206-DA16-4D9C-ADE0-7D914434522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45532347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AndTx">
  <p:cSld name="Заголовок, два объекта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half" idx="3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1356E2-26E0-42EF-9047-54311C811DF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83266548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OverTx">
  <p:cSld name="Заголовок и два объекта над текс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half" idx="3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FF3778-3E85-4D70-9675-FC846AD1734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96091028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52BFBF-D1B9-485A-A485-8254F6E41CD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30906831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AndTwoObj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9ED126-B5CF-4242-9C3D-28558798DC8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28698942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AD62F37B-55FD-474F-85D3-9893E58A5BF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51492650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1356D2BF-5CE0-4855-9E27-563700220AF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5385772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83EDE5A8-FD3A-4BD4-9671-8CD3ABB3AA5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02078775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0F611A63-6505-46C9-9679-4E6D20AE112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02848837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328ECDFF-6134-4813-BE8B-5F45E805DF2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97394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EBB4D-DF1B-4216-803D-6F8D58470EC4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EAED-E698-48C5-B013-74E723CF5DD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7858818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F4FD2D9F-680D-4BE7-8665-532661702EB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14815281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F84D52DB-D97C-4796-B404-5E903352CCB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35586693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48478EA9-ED8A-456B-8F9F-3351F6280C6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88493831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D4187CFD-FC57-4E2A-A87A-FAF4F26D29B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59010512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8862C13F-A83E-458D-BD79-711C9D39CC3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18470686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85A1B315-CE33-4F35-B228-ED39D4A4558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74438225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0FA9D52D-27CA-4AB9-912E-3A2E3A2CB45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99330048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7"/>
          <p:cNvCxnSpPr/>
          <p:nvPr/>
        </p:nvCxnSpPr>
        <p:spPr>
          <a:xfrm>
            <a:off x="685800" y="339883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B4C71EC6-210F-42DE-9C53-41977AD35B3D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DA96B8A9-F744-431E-AC98-5B90C9A7D8F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26873458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B4C71EC6-210F-42DE-9C53-41977AD35B3D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19601E4B-D133-46B0-B152-B3B73C2A016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40349487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6"/>
          <p:cNvCxnSpPr/>
          <p:nvPr/>
        </p:nvCxnSpPr>
        <p:spPr>
          <a:xfrm>
            <a:off x="731838" y="459898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/>
          <a:lstStyle>
            <a:lvl1pPr algn="l">
              <a:defRPr sz="4800" b="0" cap="all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B4C71EC6-210F-42DE-9C53-41977AD35B3D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86E0F860-9696-41EA-876F-778FF8B034A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1308600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EBB4D-DF1B-4216-803D-6F8D58470EC4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6EEAED-E698-48C5-B013-74E723CF5DD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737037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B4C71EC6-210F-42DE-9C53-41977AD35B3D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3C6046E4-58A1-460B-9D78-42E3C5AFA67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4184041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10"/>
          <p:cNvCxnSpPr/>
          <p:nvPr/>
        </p:nvCxnSpPr>
        <p:spPr>
          <a:xfrm rot="5400000">
            <a:off x="2218531" y="4045744"/>
            <a:ext cx="470852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B4C71EC6-210F-42DE-9C53-41977AD35B3D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ECBC29E1-3DA6-45D3-99B2-3594E2A841C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14328781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B4C71EC6-210F-42DE-9C53-41977AD35B3D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6C446127-BDF6-401B-8739-55AEE3EA947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12024863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B4C71EC6-210F-42DE-9C53-41977AD35B3D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77624773-37B1-41AB-9C60-BED4A724EA4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30393725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/>
          <p:nvPr/>
        </p:nvCxnSpPr>
        <p:spPr>
          <a:xfrm rot="5400000">
            <a:off x="-13494" y="3580607"/>
            <a:ext cx="557847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B4C71EC6-210F-42DE-9C53-41977AD35B3D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3554DB95-99C1-4E0D-AA38-7F22E2E1075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81517839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/>
              <a:t>Вставка рисунка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B4C71EC6-210F-42DE-9C53-41977AD35B3D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C7EAB979-06CA-404C-BA4A-3A24E307A62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36710645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B4C71EC6-210F-42DE-9C53-41977AD35B3D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A8299D7F-E5B0-480E-9110-1095FE4AF05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03728380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fld id="{B4C71EC6-210F-42DE-9C53-41977AD35B3D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3B8F8D08-8578-4407-9DA5-9CF471138A2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283353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slideLayout" Target="../slideLayouts/slideLayout58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.xml"/><Relationship Id="rId13" Type="http://schemas.openxmlformats.org/officeDocument/2006/relationships/slideLayout" Target="../slideLayouts/slideLayout71.xml"/><Relationship Id="rId3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5.xml"/><Relationship Id="rId12" Type="http://schemas.openxmlformats.org/officeDocument/2006/relationships/slideLayout" Target="../slideLayouts/slideLayout70.xml"/><Relationship Id="rId17" Type="http://schemas.openxmlformats.org/officeDocument/2006/relationships/theme" Target="../theme/theme6.xml"/><Relationship Id="rId2" Type="http://schemas.openxmlformats.org/officeDocument/2006/relationships/slideLayout" Target="../slideLayouts/slideLayout60.xml"/><Relationship Id="rId16" Type="http://schemas.openxmlformats.org/officeDocument/2006/relationships/slideLayout" Target="../slideLayouts/slideLayout74.xml"/><Relationship Id="rId1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3.xml"/><Relationship Id="rId15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7.xml"/><Relationship Id="rId14" Type="http://schemas.openxmlformats.org/officeDocument/2006/relationships/slideLayout" Target="../slideLayouts/slideLayout72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2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7.xml"/><Relationship Id="rId7" Type="http://schemas.openxmlformats.org/officeDocument/2006/relationships/slideLayout" Target="../slideLayouts/slideLayout81.xml"/><Relationship Id="rId12" Type="http://schemas.openxmlformats.org/officeDocument/2006/relationships/slideLayout" Target="../slideLayouts/slideLayout86.xml"/><Relationship Id="rId2" Type="http://schemas.openxmlformats.org/officeDocument/2006/relationships/slideLayout" Target="../slideLayouts/slideLayout76.xml"/><Relationship Id="rId1" Type="http://schemas.openxmlformats.org/officeDocument/2006/relationships/slideLayout" Target="../slideLayouts/slideLayout75.xml"/><Relationship Id="rId6" Type="http://schemas.openxmlformats.org/officeDocument/2006/relationships/slideLayout" Target="../slideLayouts/slideLayout80.xml"/><Relationship Id="rId11" Type="http://schemas.openxmlformats.org/officeDocument/2006/relationships/slideLayout" Target="../slideLayouts/slideLayout85.xml"/><Relationship Id="rId5" Type="http://schemas.openxmlformats.org/officeDocument/2006/relationships/slideLayout" Target="../slideLayouts/slideLayout79.xml"/><Relationship Id="rId10" Type="http://schemas.openxmlformats.org/officeDocument/2006/relationships/slideLayout" Target="../slideLayouts/slideLayout84.xml"/><Relationship Id="rId4" Type="http://schemas.openxmlformats.org/officeDocument/2006/relationships/slideLayout" Target="../slideLayouts/slideLayout78.xml"/><Relationship Id="rId9" Type="http://schemas.openxmlformats.org/officeDocument/2006/relationships/slideLayout" Target="../slideLayouts/slideLayout83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4.xml"/><Relationship Id="rId3" Type="http://schemas.openxmlformats.org/officeDocument/2006/relationships/slideLayout" Target="../slideLayouts/slideLayout89.xml"/><Relationship Id="rId7" Type="http://schemas.openxmlformats.org/officeDocument/2006/relationships/slideLayout" Target="../slideLayouts/slideLayout93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8.xml"/><Relationship Id="rId1" Type="http://schemas.openxmlformats.org/officeDocument/2006/relationships/slideLayout" Target="../slideLayouts/slideLayout87.xml"/><Relationship Id="rId6" Type="http://schemas.openxmlformats.org/officeDocument/2006/relationships/slideLayout" Target="../slideLayouts/slideLayout92.xml"/><Relationship Id="rId11" Type="http://schemas.openxmlformats.org/officeDocument/2006/relationships/slideLayout" Target="../slideLayouts/slideLayout97.xml"/><Relationship Id="rId5" Type="http://schemas.openxmlformats.org/officeDocument/2006/relationships/slideLayout" Target="../slideLayouts/slideLayout91.xml"/><Relationship Id="rId10" Type="http://schemas.openxmlformats.org/officeDocument/2006/relationships/slideLayout" Target="../slideLayouts/slideLayout96.xml"/><Relationship Id="rId4" Type="http://schemas.openxmlformats.org/officeDocument/2006/relationships/slideLayout" Target="../slideLayouts/slideLayout90.xml"/><Relationship Id="rId9" Type="http://schemas.openxmlformats.org/officeDocument/2006/relationships/slideLayout" Target="../slideLayouts/slideLayout9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CEBB4D-DF1B-4216-803D-6F8D58470EC4}" type="datetimeFigureOut">
              <a:rPr lang="ru-RU" smtClean="0"/>
              <a:t>06.1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6EEAED-E698-48C5-B013-74E723CF5DD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63648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/>
              <a:t>Образец текста</a:t>
            </a:r>
          </a:p>
          <a:p>
            <a:pPr lvl="1" eaLnBrk="1" latinLnBrk="0" hangingPunct="1"/>
            <a:r>
              <a:rPr kumimoji="0" lang="ru-RU"/>
              <a:t>Второй уровень</a:t>
            </a:r>
          </a:p>
          <a:p>
            <a:pPr lvl="2" eaLnBrk="1" latinLnBrk="0" hangingPunct="1"/>
            <a:r>
              <a:rPr kumimoji="0" lang="ru-RU"/>
              <a:t>Третий уровень</a:t>
            </a:r>
          </a:p>
          <a:p>
            <a:pPr lvl="3" eaLnBrk="1" latinLnBrk="0" hangingPunct="1"/>
            <a:r>
              <a:rPr kumimoji="0" lang="ru-RU"/>
              <a:t>Четвертый уровень</a:t>
            </a:r>
          </a:p>
          <a:p>
            <a:pPr lvl="4" eaLnBrk="1" latinLnBrk="0" hangingPunct="1"/>
            <a:r>
              <a:rPr kumimoji="0" lang="ru-RU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4F93CE9-E2F7-49AB-B74B-E83EF9173EE7}" type="datetimeFigureOut">
              <a:rPr lang="ru-RU" smtClean="0">
                <a:solidFill>
                  <a:srgbClr val="424456"/>
                </a:solidFill>
              </a:rPr>
              <a:pPr/>
              <a:t>06.12.2017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16055D5-609B-4821-854D-00D3F61FCA38}" type="slidenum">
              <a:rPr lang="ru-RU" smtClean="0">
                <a:solidFill>
                  <a:srgbClr val="424456"/>
                </a:solidFill>
              </a:rPr>
              <a:pPr/>
              <a:t>‹#›</a:t>
            </a:fld>
            <a:endParaRPr lang="ru-RU" dirty="0">
              <a:solidFill>
                <a:srgbClr val="424456"/>
              </a:solidFill>
            </a:endParaRPr>
          </a:p>
        </p:txBody>
      </p:sp>
      <p:sp>
        <p:nvSpPr>
          <p:cNvPr id="28" name="Прямая соединительная линия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9" name="Прямая соединительная линия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8719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Tahoma" panose="020B0604030504040204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3D29C7F-362B-4851-86D2-E3F9CE680EA4}" type="slidenum">
              <a:rPr lang="ru-RU" altLang="ru-RU" smtClean="0">
                <a:latin typeface="Tahoma" panose="020B060403050404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24414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2050"/>
          <p:cNvGrpSpPr>
            <a:grpSpLocks/>
          </p:cNvGrpSpPr>
          <p:nvPr/>
        </p:nvGrpSpPr>
        <p:grpSpPr bwMode="auto">
          <a:xfrm>
            <a:off x="-8405813" y="4763"/>
            <a:ext cx="17538701" cy="13690600"/>
            <a:chOff x="-5295" y="3"/>
            <a:chExt cx="11048" cy="8624"/>
          </a:xfrm>
        </p:grpSpPr>
        <p:sp>
          <p:nvSpPr>
            <p:cNvPr id="19459" name="Freeform 2051"/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>
                <a:gd name="T0" fmla="*/ 1905 w 2359"/>
                <a:gd name="T1" fmla="*/ 3312 h 3314"/>
                <a:gd name="T2" fmla="*/ 2358 w 2359"/>
                <a:gd name="T3" fmla="*/ 3313 h 3314"/>
                <a:gd name="T4" fmla="*/ 2358 w 2359"/>
                <a:gd name="T5" fmla="*/ 1437 h 3314"/>
                <a:gd name="T6" fmla="*/ 0 w 2359"/>
                <a:gd name="T7" fmla="*/ 0 h 3314"/>
                <a:gd name="T8" fmla="*/ 201 w 2359"/>
                <a:gd name="T9" fmla="*/ 150 h 3314"/>
                <a:gd name="T10" fmla="*/ 366 w 2359"/>
                <a:gd name="T11" fmla="*/ 279 h 3314"/>
                <a:gd name="T12" fmla="*/ 552 w 2359"/>
                <a:gd name="T13" fmla="*/ 441 h 3314"/>
                <a:gd name="T14" fmla="*/ 732 w 2359"/>
                <a:gd name="T15" fmla="*/ 612 h 3314"/>
                <a:gd name="T16" fmla="*/ 996 w 2359"/>
                <a:gd name="T17" fmla="*/ 903 h 3314"/>
                <a:gd name="T18" fmla="*/ 1230 w 2359"/>
                <a:gd name="T19" fmla="*/ 1212 h 3314"/>
                <a:gd name="T20" fmla="*/ 1400 w 2359"/>
                <a:gd name="T21" fmla="*/ 1482 h 3314"/>
                <a:gd name="T22" fmla="*/ 1548 w 2359"/>
                <a:gd name="T23" fmla="*/ 1761 h 3314"/>
                <a:gd name="T24" fmla="*/ 1665 w 2359"/>
                <a:gd name="T25" fmla="*/ 2040 h 3314"/>
                <a:gd name="T26" fmla="*/ 1751 w 2359"/>
                <a:gd name="T27" fmla="*/ 2295 h 3314"/>
                <a:gd name="T28" fmla="*/ 1809 w 2359"/>
                <a:gd name="T29" fmla="*/ 2511 h 3314"/>
                <a:gd name="T30" fmla="*/ 1863 w 2359"/>
                <a:gd name="T31" fmla="*/ 2778 h 3314"/>
                <a:gd name="T32" fmla="*/ 1890 w 2359"/>
                <a:gd name="T33" fmla="*/ 3012 h 3314"/>
                <a:gd name="T34" fmla="*/ 1905 w 2359"/>
                <a:gd name="T35" fmla="*/ 3312 h 3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FFFFFF"/>
                </a:solidFill>
              </a:endParaRPr>
            </a:p>
          </p:txBody>
        </p:sp>
        <p:sp>
          <p:nvSpPr>
            <p:cNvPr id="4105" name="Arc 2052"/>
            <p:cNvSpPr>
              <a:spLocks/>
            </p:cNvSpPr>
            <p:nvPr/>
          </p:nvSpPr>
          <p:spPr bwMode="auto">
            <a:xfrm>
              <a:off x="-5295" y="3"/>
              <a:ext cx="10596" cy="8624"/>
            </a:xfrm>
            <a:custGeom>
              <a:avLst/>
              <a:gdLst>
                <a:gd name="T0" fmla="*/ 2 w 43200"/>
                <a:gd name="T1" fmla="*/ 0 h 43200"/>
                <a:gd name="T2" fmla="*/ 1 w 43200"/>
                <a:gd name="T3" fmla="*/ 0 h 43200"/>
                <a:gd name="T4" fmla="*/ 1 w 43200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670"/>
                    <a:pt x="9670" y="0"/>
                    <a:pt x="21599" y="0"/>
                  </a:cubicBezTo>
                </a:path>
                <a:path w="43200" h="43200" stroke="0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670"/>
                    <a:pt x="9670" y="0"/>
                    <a:pt x="21599" y="0"/>
                  </a:cubicBezTo>
                  <a:lnTo>
                    <a:pt x="21600" y="21600"/>
                  </a:lnTo>
                  <a:lnTo>
                    <a:pt x="43200" y="21600"/>
                  </a:lnTo>
                  <a:close/>
                </a:path>
              </a:pathLst>
            </a:cu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folHlink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FFFFFF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19461" name="Rectangle 2053"/>
          <p:cNvSpPr>
            <a:spLocks noGrp="1" noChangeArrowheads="1"/>
          </p:cNvSpPr>
          <p:nvPr>
            <p:ph type="title"/>
          </p:nvPr>
        </p:nvSpPr>
        <p:spPr bwMode="auto">
          <a:xfrm>
            <a:off x="682625" y="609600"/>
            <a:ext cx="80803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4100" name="Rectangle 205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2625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182562" tIns="46038" rIns="1825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19463" name="Rectangle 205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15188" y="6442075"/>
            <a:ext cx="1905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FFFFFF"/>
                </a:solidFill>
                <a:latin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18A592-D516-4479-A07E-537E03F12A63}" type="datetime1">
              <a:rPr lang="ru-RU" alt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06.12.2017</a:t>
            </a:fld>
            <a:endParaRPr lang="ru-RU" altLang="ru-RU"/>
          </a:p>
        </p:txBody>
      </p:sp>
      <p:sp>
        <p:nvSpPr>
          <p:cNvPr id="19464" name="Rectangle 205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2625" y="6365875"/>
            <a:ext cx="426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FFFFFF"/>
                </a:solidFill>
                <a:latin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19465" name="Rectangle 205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99313" y="6148388"/>
            <a:ext cx="1905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2075" tIns="0" rIns="92075" bIns="0" numCol="1" anchor="b" anchorCtr="0" compatLnSpc="1">
            <a:prstTxWarp prst="textNoShape">
              <a:avLst/>
            </a:prstTxWarp>
          </a:bodyPr>
          <a:lstStyle>
            <a:lvl2pPr lvl="1" algn="r" eaLnBrk="1" hangingPunct="1">
              <a:defRPr sz="1400">
                <a:solidFill>
                  <a:srgbClr val="FFFFFF"/>
                </a:solidFill>
                <a:latin typeface="Arial" panose="020B0604020202020204" pitchFamily="34" charset="0"/>
              </a:defRPr>
            </a:lvl2pPr>
          </a:lstStyle>
          <a:p>
            <a:pPr lvl="1" fontAlgn="base">
              <a:spcBef>
                <a:spcPct val="0"/>
              </a:spcBef>
              <a:spcAft>
                <a:spcPct val="0"/>
              </a:spcAft>
            </a:pPr>
            <a:fld id="{2009753C-BB56-4DDD-ADF7-32CDA29A6B9E}" type="slidenum">
              <a:rPr lang="ru-RU" altLang="ru-RU" smtClean="0"/>
              <a:pPr lvl="1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369558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CCFF"/>
        </a:buClr>
        <a:buSzPct val="65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9895075-5BFD-4820-B065-D2374E14569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833974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614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</a:defRPr>
            </a:lvl1pPr>
          </a:lstStyle>
          <a:p>
            <a:pPr>
              <a:defRPr/>
            </a:pPr>
            <a:fld id="{2A9A6BE6-A6B4-469D-8923-0BF6EFE4DE02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3FD28E7-E7F1-439B-9B0D-02553F1B5C8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10876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  <p:sldLayoutId id="2147483724" r:id="rId13"/>
    <p:sldLayoutId id="2147483725" r:id="rId14"/>
    <p:sldLayoutId id="2147483726" r:id="rId15"/>
    <p:sldLayoutId id="2147483727" r:id="rId1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2C3000E-BCD8-4DB5-B777-6207808A47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484632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126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  <a:endParaRPr lang="en-US" altLang="ru-RU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1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FFFFFF"/>
                </a:solidFill>
                <a:latin typeface="Arial"/>
              </a:defRPr>
            </a:lvl1pPr>
          </a:lstStyle>
          <a:p>
            <a:pPr>
              <a:defRPr/>
            </a:pPr>
            <a:fld id="{B4C71EC6-210F-42DE-9C53-41977AD35B3D}" type="datetimeFigureOut">
              <a:rPr lang="ru-RU"/>
              <a:pPr>
                <a:defRPr/>
              </a:pPr>
              <a:t>06.12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FFFFFF"/>
                </a:solidFill>
                <a:latin typeface="Arial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400" b="1">
                <a:solidFill>
                  <a:srgbClr val="FFFFFF"/>
                </a:solidFill>
                <a:latin typeface="Arial" panose="020B060402020202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6EB9595-EF52-43AC-8114-6ABBF46399E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800960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  <p:sldLayoutId id="2147483747" r:id="rId6"/>
    <p:sldLayoutId id="2147483748" r:id="rId7"/>
    <p:sldLayoutId id="2147483749" r:id="rId8"/>
    <p:sldLayoutId id="2147483750" r:id="rId9"/>
    <p:sldLayoutId id="2147483751" r:id="rId10"/>
    <p:sldLayoutId id="2147483752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 spc="-1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182563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025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004888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7450" indent="-1365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8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6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5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2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5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5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5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6.xml"/><Relationship Id="rId4" Type="http://schemas.openxmlformats.org/officeDocument/2006/relationships/image" Target="../media/image2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998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7500"/>
            <a:ext cx="4175125" cy="622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D59907A6-55EE-470B-A7AC-8524876B294F}"/>
              </a:ext>
            </a:extLst>
          </p:cNvPr>
          <p:cNvSpPr/>
          <p:nvPr/>
        </p:nvSpPr>
        <p:spPr>
          <a:xfrm>
            <a:off x="3779912" y="692696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4000" b="1" dirty="0">
                <a:solidFill>
                  <a:srgbClr val="C0504D">
                    <a:lumMod val="75000"/>
                  </a:srgb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ЦЕНА ДЕЛЕНИЯ</a:t>
            </a:r>
            <a:endParaRPr lang="ru-RU" sz="1600" dirty="0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B2BAB8EC-CE9F-4EDC-83CA-6A4F7CA20C7D}"/>
              </a:ext>
            </a:extLst>
          </p:cNvPr>
          <p:cNvSpPr/>
          <p:nvPr/>
        </p:nvSpPr>
        <p:spPr>
          <a:xfrm>
            <a:off x="3563888" y="1549480"/>
            <a:ext cx="4572000" cy="4573560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lvl="0" indent="-60960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AutoNum type="arabicPeriod"/>
            </a:pPr>
            <a:r>
              <a:rPr lang="ru-RU" altLang="ru-RU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йти два ближайших штриха шкалы, около которых написаны числовые значения,</a:t>
            </a:r>
          </a:p>
          <a:p>
            <a:pPr marL="609600" lvl="0" indent="-60960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AutoNum type="arabicPeriod"/>
            </a:pPr>
            <a:r>
              <a:rPr lang="ru-RU" altLang="ru-RU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з большего значения вычесть меньшее,</a:t>
            </a:r>
          </a:p>
          <a:p>
            <a:pPr marL="609600" lvl="0" indent="-60960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AutoNum type="arabicPeriod"/>
            </a:pPr>
            <a:r>
              <a:rPr lang="ru-RU" altLang="ru-RU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лученное число разделить на число делений, между этими числами.</a:t>
            </a:r>
          </a:p>
        </p:txBody>
      </p:sp>
    </p:spTree>
    <p:extLst>
      <p:ext uri="{BB962C8B-B14F-4D97-AF65-F5344CB8AC3E}">
        <p14:creationId xmlns:p14="http://schemas.microsoft.com/office/powerpoint/2010/main" val="41050579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1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9" t="27551" r="3265" b="54752"/>
          <a:stretch>
            <a:fillRect/>
          </a:stretch>
        </p:blipFill>
        <p:spPr bwMode="auto">
          <a:xfrm>
            <a:off x="179388" y="765175"/>
            <a:ext cx="8820150" cy="133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Прямоугольник 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67544" y="2348880"/>
            <a:ext cx="8531678" cy="3847207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>
                <a:noFill/>
                <a:latin typeface="Tahoma" panose="020B0604030504040204" pitchFamily="34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771706263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ext Box 4"/>
          <p:cNvSpPr txBox="1">
            <a:spLocks noChangeArrowheads="1"/>
          </p:cNvSpPr>
          <p:nvPr/>
        </p:nvSpPr>
        <p:spPr bwMode="auto">
          <a:xfrm>
            <a:off x="250825" y="188913"/>
            <a:ext cx="8424863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ru-RU" altLang="ru-RU" b="1" dirty="0">
                <a:solidFill>
                  <a:srgbClr val="2603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грешность измерений равна цене деления шкалы измерительного прибора!</a:t>
            </a:r>
          </a:p>
        </p:txBody>
      </p:sp>
      <p:pic>
        <p:nvPicPr>
          <p:cNvPr id="18227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78" t="39171" r="3125" b="43098"/>
          <a:stretch>
            <a:fillRect/>
          </a:stretch>
        </p:blipFill>
        <p:spPr bwMode="auto">
          <a:xfrm>
            <a:off x="250825" y="1758950"/>
            <a:ext cx="8748713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2276" name="Text Box 7"/>
          <p:cNvSpPr txBox="1">
            <a:spLocks noChangeArrowheads="1"/>
          </p:cNvSpPr>
          <p:nvPr/>
        </p:nvSpPr>
        <p:spPr bwMode="auto">
          <a:xfrm>
            <a:off x="250825" y="3136900"/>
            <a:ext cx="8567738" cy="215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ru-RU" alt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лина карандаша </a:t>
            </a:r>
            <a:r>
              <a:rPr lang="en-US" altLang="ru-RU" b="1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ru-RU" altLang="ru-RU" b="1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3,7 см.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ru-RU" alt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грешность измерения равна ∆</a:t>
            </a:r>
            <a:r>
              <a:rPr lang="en-US" altLang="ru-RU" b="1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=</a:t>
            </a:r>
            <a:r>
              <a:rPr lang="ru-RU" alt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,1 см.</a:t>
            </a:r>
            <a:endParaRPr lang="en-US" altLang="ru-RU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ru-RU" alt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лину карандаша можно записать:</a:t>
            </a:r>
            <a:r>
              <a:rPr lang="en-US" altLang="ru-RU" sz="3600" b="1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ru-RU" sz="36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(</a:t>
            </a:r>
            <a:r>
              <a:rPr lang="en-US" altLang="ru-RU" sz="3600" b="1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 </a:t>
            </a:r>
            <a:r>
              <a:rPr lang="en-US" altLang="ru-RU" sz="36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± ∆</a:t>
            </a:r>
            <a:r>
              <a:rPr lang="en-US" altLang="ru-RU" sz="3600" b="1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ru-RU" sz="36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82277" name="Text Box 8"/>
          <p:cNvSpPr txBox="1">
            <a:spLocks noChangeArrowheads="1"/>
          </p:cNvSpPr>
          <p:nvPr/>
        </p:nvSpPr>
        <p:spPr bwMode="auto">
          <a:xfrm>
            <a:off x="1403350" y="5516563"/>
            <a:ext cx="68945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ru-RU" sz="6000" b="1" i="1" dirty="0">
                <a:solidFill>
                  <a:srgbClr val="2603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ru-RU" sz="6000" b="1" dirty="0">
                <a:solidFill>
                  <a:srgbClr val="2603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(13,7 ± 0,</a:t>
            </a:r>
            <a:r>
              <a:rPr lang="ru-RU" altLang="ru-RU" sz="6000" b="1" dirty="0">
                <a:solidFill>
                  <a:srgbClr val="2603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ru-RU" sz="6000" b="1" dirty="0">
                <a:solidFill>
                  <a:srgbClr val="2603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altLang="ru-RU" sz="6000" b="1" dirty="0">
                <a:solidFill>
                  <a:srgbClr val="2603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м</a:t>
            </a:r>
            <a:endParaRPr lang="ru-RU" altLang="ru-RU" sz="4800" dirty="0">
              <a:solidFill>
                <a:srgbClr val="2603B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2030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908720"/>
            <a:ext cx="7772400" cy="1470025"/>
          </a:xfrm>
        </p:spPr>
        <p:txBody>
          <a:bodyPr>
            <a:noAutofit/>
          </a:bodyPr>
          <a:lstStyle/>
          <a:p>
            <a:pPr lvl="0">
              <a:spcBef>
                <a:spcPts val="0"/>
              </a:spcBef>
            </a:pPr>
            <a:r>
              <a:rPr lang="ru-RU" sz="3600" b="1" dirty="0">
                <a:latin typeface="Cambria"/>
                <a:ea typeface="+mn-ea"/>
                <a:cs typeface="+mn-cs"/>
              </a:rPr>
              <a:t>Лабораторная работа №1 </a:t>
            </a:r>
            <a:br>
              <a:rPr lang="ru-RU" sz="3600" b="1" dirty="0">
                <a:latin typeface="Cambria"/>
                <a:ea typeface="+mn-ea"/>
                <a:cs typeface="+mn-cs"/>
              </a:rPr>
            </a:br>
            <a:endParaRPr lang="ru-RU" sz="60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15616" y="1988840"/>
            <a:ext cx="6400800" cy="1752600"/>
          </a:xfrm>
        </p:spPr>
        <p:txBody>
          <a:bodyPr>
            <a:noAutofit/>
          </a:bodyPr>
          <a:lstStyle/>
          <a:p>
            <a:r>
              <a:rPr lang="ru-RU" sz="3600" b="1" dirty="0">
                <a:solidFill>
                  <a:srgbClr val="4504C8"/>
                </a:solidFill>
                <a:effectLst/>
                <a:latin typeface="Times New Roman"/>
                <a:ea typeface="Calibri"/>
              </a:rPr>
              <a:t>«Определение цены деления измерительного прибора. Измерение физических величин с учетом абсолютной погрешности»</a:t>
            </a:r>
            <a:endParaRPr lang="ru-RU" sz="3600" b="1" dirty="0">
              <a:solidFill>
                <a:srgbClr val="4504C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0526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8" name="Picture 4" descr="https://im0-tub-ru.yandex.net/i?id=ed41c2e9c22a4776597e494e6342cb8c&amp;n=33&amp;h=215&amp;w=410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61"/>
          <a:stretch/>
        </p:blipFill>
        <p:spPr bwMode="auto">
          <a:xfrm>
            <a:off x="50206" y="5253416"/>
            <a:ext cx="2805910" cy="1579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413238" y="47555"/>
            <a:ext cx="38594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solidFill>
                  <a:srgbClr val="A04DA3">
                    <a:lumMod val="7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абораторная работа №1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57158" y="404664"/>
            <a:ext cx="885588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200" b="1" dirty="0">
                <a:solidFill>
                  <a:srgbClr val="009A46"/>
                </a:solidFill>
                <a:latin typeface="Times New Roman"/>
                <a:ea typeface="Calibri"/>
              </a:rPr>
              <a:t>Определение цены деления измерительного прибора.</a:t>
            </a:r>
          </a:p>
          <a:p>
            <a:r>
              <a:rPr lang="ru-RU" sz="2200" b="1" dirty="0">
                <a:solidFill>
                  <a:srgbClr val="009A46"/>
                </a:solidFill>
                <a:latin typeface="Times New Roman"/>
                <a:ea typeface="Calibri"/>
              </a:rPr>
              <a:t> Измерение физических величин с учетом абсолютной погрешности.</a:t>
            </a:r>
            <a:endParaRPr lang="ru-RU" sz="2200" b="1" dirty="0">
              <a:solidFill>
                <a:srgbClr val="009A4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03483" y="1173510"/>
            <a:ext cx="8782917" cy="17851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200" b="1" u="sng" dirty="0">
                <a:solidFill>
                  <a:srgbClr val="A04DA3">
                    <a:lumMod val="7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ель работы:</a:t>
            </a:r>
            <a:r>
              <a:rPr lang="ru-RU" sz="2200" b="1" dirty="0">
                <a:solidFill>
                  <a:srgbClr val="A04DA3">
                    <a:lumMod val="7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sz="22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ить цену деления измерительных приборов</a:t>
            </a:r>
          </a:p>
          <a:p>
            <a:r>
              <a:rPr lang="ru-RU" sz="22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измерительного цилиндра(мензурки) и термометра). Научиться </a:t>
            </a:r>
          </a:p>
          <a:p>
            <a:r>
              <a:rPr lang="ru-RU" sz="22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льзоваться ими и определять с их помощью объем </a:t>
            </a:r>
          </a:p>
          <a:p>
            <a:r>
              <a:rPr lang="ru-RU" sz="22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жидкости и температуру. Научиться записывать</a:t>
            </a:r>
          </a:p>
          <a:p>
            <a:r>
              <a:rPr lang="ru-RU" sz="22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результат измерений с учетом погрешности.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50561" y="2947120"/>
            <a:ext cx="8001056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b="1" dirty="0">
                <a:solidFill>
                  <a:srgbClr val="A04DA3">
                    <a:lumMod val="7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sz="2200" b="1" u="sng" dirty="0">
                <a:solidFill>
                  <a:srgbClr val="A04DA3">
                    <a:lumMod val="7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орудование:</a:t>
            </a:r>
            <a:r>
              <a:rPr lang="ru-RU" sz="2200" b="1" dirty="0">
                <a:solidFill>
                  <a:srgbClr val="A04DA3">
                    <a:lumMod val="7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2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змерительный цилиндр (мензурка)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2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кан с водой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ru-RU" sz="22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бирка большая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ru-RU" sz="22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бирка маленькая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2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большая колба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2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рмометр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7608571" y="1933850"/>
            <a:ext cx="1500198" cy="4786346"/>
            <a:chOff x="571472" y="0"/>
            <a:chExt cx="1714512" cy="6357958"/>
          </a:xfrm>
        </p:grpSpPr>
        <p:grpSp>
          <p:nvGrpSpPr>
            <p:cNvPr id="12" name="Группа 256"/>
            <p:cNvGrpSpPr/>
            <p:nvPr/>
          </p:nvGrpSpPr>
          <p:grpSpPr>
            <a:xfrm>
              <a:off x="571472" y="0"/>
              <a:ext cx="1714512" cy="6357958"/>
              <a:chOff x="0" y="-98329"/>
              <a:chExt cx="1571604" cy="6956329"/>
            </a:xfrm>
          </p:grpSpPr>
          <p:sp>
            <p:nvSpPr>
              <p:cNvPr id="23" name="Прямоугольник 22"/>
              <p:cNvSpPr/>
              <p:nvPr/>
            </p:nvSpPr>
            <p:spPr>
              <a:xfrm>
                <a:off x="142844" y="-98329"/>
                <a:ext cx="1285884" cy="6813477"/>
              </a:xfrm>
              <a:prstGeom prst="rect">
                <a:avLst/>
              </a:prstGeom>
              <a:solidFill>
                <a:schemeClr val="bg2">
                  <a:lumMod val="90000"/>
                  <a:alpha val="80000"/>
                </a:schemeClr>
              </a:solidFill>
              <a:ln w="15875">
                <a:solidFill>
                  <a:schemeClr val="bg1">
                    <a:lumMod val="50000"/>
                    <a:alpha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24" name="Трапеция 2"/>
              <p:cNvSpPr/>
              <p:nvPr/>
            </p:nvSpPr>
            <p:spPr>
              <a:xfrm>
                <a:off x="0" y="6572272"/>
                <a:ext cx="1571604" cy="285728"/>
              </a:xfrm>
              <a:prstGeom prst="trapezoid">
                <a:avLst>
                  <a:gd name="adj" fmla="val 53571"/>
                </a:avLst>
              </a:prstGeom>
              <a:solidFill>
                <a:schemeClr val="accent2">
                  <a:lumMod val="75000"/>
                  <a:alpha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25" name="Группа 255"/>
              <p:cNvGrpSpPr/>
              <p:nvPr/>
            </p:nvGrpSpPr>
            <p:grpSpPr>
              <a:xfrm rot="5400000">
                <a:off x="-2349005" y="2991998"/>
                <a:ext cx="5859185" cy="875510"/>
                <a:chOff x="285823" y="1857364"/>
                <a:chExt cx="8359735" cy="875510"/>
              </a:xfrm>
            </p:grpSpPr>
            <p:cxnSp>
              <p:nvCxnSpPr>
                <p:cNvPr id="26" name="Прямая соединительная линия 25"/>
                <p:cNvCxnSpPr/>
                <p:nvPr/>
              </p:nvCxnSpPr>
              <p:spPr>
                <a:xfrm rot="5400000">
                  <a:off x="8251855" y="2320914"/>
                  <a:ext cx="785818" cy="1588"/>
                </a:xfrm>
                <a:prstGeom prst="line">
                  <a:avLst/>
                </a:prstGeom>
                <a:ln w="25400">
                  <a:solidFill>
                    <a:schemeClr val="tx1">
                      <a:lumMod val="75000"/>
                      <a:lumOff val="25000"/>
                      <a:alpha val="73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27" name="Группа 150"/>
                <p:cNvGrpSpPr/>
                <p:nvPr/>
              </p:nvGrpSpPr>
              <p:grpSpPr>
                <a:xfrm>
                  <a:off x="285823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32" name="Прямая соединительная линия 15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33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34" name="Прямая соединительная линия 133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5" name="Прямая соединительная линия 134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6" name="Прямая соединительная линия 135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7" name="Прямая соединительная линия 136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8" name="Прямая соединительная линия 137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9" name="Прямая соединительная линия 138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0" name="Прямая соединительная линия 139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1" name="Прямая соединительная линия 140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2" name="Прямая соединительная линия 141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3" name="Прямая соединительная линия 142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8" name="Группа 151"/>
                <p:cNvGrpSpPr/>
                <p:nvPr/>
              </p:nvGrpSpPr>
              <p:grpSpPr>
                <a:xfrm>
                  <a:off x="1214517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20" name="Прямая соединительная линия 119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21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22" name="Прямая соединительная линия 121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3" name="Прямая соединительная линия 122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4" name="Прямая соединительная линия 123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5" name="Прямая соединительная линия 124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6" name="Прямая соединительная линия 125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7" name="Прямая соединительная линия 126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8" name="Прямая соединительная линия 127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9" name="Прямая соединительная линия 128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0" name="Прямая соединительная линия 129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1" name="Прямая соединительная линия 130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9" name="Группа 164"/>
                <p:cNvGrpSpPr/>
                <p:nvPr/>
              </p:nvGrpSpPr>
              <p:grpSpPr>
                <a:xfrm>
                  <a:off x="2143211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08" name="Прямая соединительная линия 107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09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10" name="Прямая соединительная линия 109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1" name="Прямая соединительная линия 110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2" name="Прямая соединительная линия 111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3" name="Прямая соединительная линия 112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4" name="Прямая соединительная линия 113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5" name="Прямая соединительная линия 114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6" name="Прямая соединительная линия 115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7" name="Прямая соединительная линия 116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8" name="Прямая соединительная линия 117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9" name="Прямая соединительная линия 118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30" name="Группа 177"/>
                <p:cNvGrpSpPr/>
                <p:nvPr/>
              </p:nvGrpSpPr>
              <p:grpSpPr>
                <a:xfrm>
                  <a:off x="3071905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96" name="Прямая соединительная линия 95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97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98" name="Прямая соединительная линия 97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9" name="Прямая соединительная линия 98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0" name="Прямая соединительная линия 99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1" name="Прямая соединительная линия 100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2" name="Прямая соединительная линия 101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3" name="Прямая соединительная линия 102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4" name="Прямая соединительная линия 103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5" name="Прямая соединительная линия 104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6" name="Прямая соединительная линия 105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7" name="Прямая соединительная линия 106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31" name="Группа 190"/>
                <p:cNvGrpSpPr/>
                <p:nvPr/>
              </p:nvGrpSpPr>
              <p:grpSpPr>
                <a:xfrm>
                  <a:off x="4000599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84" name="Прямая соединительная линия 83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85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86" name="Прямая соединительная линия 85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" name="Прямая соединительная линия 86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8" name="Прямая соединительная линия 87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9" name="Прямая соединительная линия 88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0" name="Прямая соединительная линия 89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1" name="Прямая соединительная линия 90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2" name="Прямая соединительная линия 91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3" name="Прямая соединительная линия 92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4" name="Прямая соединительная линия 93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5" name="Прямая соединительная линия 94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32" name="Группа 203"/>
                <p:cNvGrpSpPr/>
                <p:nvPr/>
              </p:nvGrpSpPr>
              <p:grpSpPr>
                <a:xfrm>
                  <a:off x="4929293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72" name="Прямая соединительная линия 71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73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74" name="Прямая соединительная линия 73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5" name="Прямая соединительная линия 74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6" name="Прямая соединительная линия 75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7" name="Прямая соединительная линия 76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8" name="Прямая соединительная линия 77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9" name="Прямая соединительная линия 78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0" name="Прямая соединительная линия 79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1" name="Прямая соединительная линия 80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2" name="Прямая соединительная линия 81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3" name="Прямая соединительная линия 82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33" name="Группа 216"/>
                <p:cNvGrpSpPr/>
                <p:nvPr/>
              </p:nvGrpSpPr>
              <p:grpSpPr>
                <a:xfrm>
                  <a:off x="5857987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60" name="Прямая соединительная линия 59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61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62" name="Прямая соединительная линия 61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3" name="Прямая соединительная линия 62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4" name="Прямая соединительная линия 63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5" name="Прямая соединительная линия 64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6" name="Прямая соединительная линия 65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7" name="Прямая соединительная линия 66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8" name="Прямая соединительная линия 67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9" name="Прямая соединительная линия 68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0" name="Прямая соединительная линия 69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1" name="Прямая соединительная линия 70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34" name="Группа 229"/>
                <p:cNvGrpSpPr/>
                <p:nvPr/>
              </p:nvGrpSpPr>
              <p:grpSpPr>
                <a:xfrm>
                  <a:off x="6786681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48" name="Прямая соединительная линия 47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49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50" name="Прямая соединительная линия 49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1" name="Прямая соединительная линия 50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2" name="Прямая соединительная линия 51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3" name="Прямая соединительная линия 52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4" name="Прямая соединительная линия 53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5" name="Прямая соединительная линия 54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6" name="Прямая соединительная линия 55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7" name="Прямая соединительная линия 56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8" name="Прямая соединительная линия 57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9" name="Прямая соединительная линия 58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35" name="Группа 242"/>
                <p:cNvGrpSpPr/>
                <p:nvPr/>
              </p:nvGrpSpPr>
              <p:grpSpPr>
                <a:xfrm>
                  <a:off x="7715375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36" name="Прямая соединительная линия 35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7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38" name="Прямая соединительная линия 37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9" name="Прямая соединительная линия 38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0" name="Прямая соединительная линия 39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1" name="Прямая соединительная линия 40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2" name="Прямая соединительная линия 41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3" name="Прямая соединительная линия 42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4" name="Прямая соединительная линия 43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5" name="Прямая соединительная линия 44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6" name="Прямая соединительная линия 45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7" name="Прямая соединительная линия 46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</p:grpSp>
        </p:grpSp>
        <p:sp>
          <p:nvSpPr>
            <p:cNvPr id="13" name="TextBox 12"/>
            <p:cNvSpPr txBox="1"/>
            <p:nvPr/>
          </p:nvSpPr>
          <p:spPr>
            <a:xfrm>
              <a:off x="1643042" y="5715017"/>
              <a:ext cx="383382" cy="4722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400" dirty="0">
                  <a:solidFill>
                    <a:prstClr val="black"/>
                  </a:solidFill>
                </a:rPr>
                <a:t>10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643042" y="5143512"/>
              <a:ext cx="383382" cy="4722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400" dirty="0">
                  <a:solidFill>
                    <a:prstClr val="black"/>
                  </a:solidFill>
                </a:rPr>
                <a:t>20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643042" y="4572008"/>
              <a:ext cx="383382" cy="4722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400" dirty="0">
                  <a:solidFill>
                    <a:prstClr val="black"/>
                  </a:solidFill>
                </a:rPr>
                <a:t>30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643042" y="4000504"/>
              <a:ext cx="383382" cy="4722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400" dirty="0">
                  <a:solidFill>
                    <a:prstClr val="black"/>
                  </a:solidFill>
                </a:rPr>
                <a:t>40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643042" y="3357561"/>
              <a:ext cx="383382" cy="4722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400" dirty="0">
                  <a:solidFill>
                    <a:prstClr val="black"/>
                  </a:solidFill>
                </a:rPr>
                <a:t>50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643042" y="2786058"/>
              <a:ext cx="383382" cy="4722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400" dirty="0">
                  <a:solidFill>
                    <a:prstClr val="black"/>
                  </a:solidFill>
                </a:rPr>
                <a:t>60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643042" y="2143117"/>
              <a:ext cx="383382" cy="4722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400" dirty="0">
                  <a:solidFill>
                    <a:prstClr val="black"/>
                  </a:solidFill>
                </a:rPr>
                <a:t>70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643042" y="1571611"/>
              <a:ext cx="383382" cy="4722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400" dirty="0">
                  <a:solidFill>
                    <a:prstClr val="black"/>
                  </a:solidFill>
                </a:rPr>
                <a:t>80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643042" y="1000108"/>
              <a:ext cx="383382" cy="4722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400" dirty="0">
                  <a:solidFill>
                    <a:prstClr val="black"/>
                  </a:solidFill>
                </a:rPr>
                <a:t>90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643042" y="428604"/>
              <a:ext cx="478727" cy="4722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400" dirty="0">
                  <a:solidFill>
                    <a:prstClr val="black"/>
                  </a:solidFill>
                </a:rPr>
                <a:t>100</a:t>
              </a:r>
            </a:p>
          </p:txBody>
        </p:sp>
      </p:grpSp>
      <p:grpSp>
        <p:nvGrpSpPr>
          <p:cNvPr id="144" name="Группа 143"/>
          <p:cNvGrpSpPr/>
          <p:nvPr/>
        </p:nvGrpSpPr>
        <p:grpSpPr>
          <a:xfrm>
            <a:off x="4866256" y="3714752"/>
            <a:ext cx="2143140" cy="2857520"/>
            <a:chOff x="3286116" y="1928802"/>
            <a:chExt cx="2286016" cy="2786082"/>
          </a:xfrm>
        </p:grpSpPr>
        <p:sp>
          <p:nvSpPr>
            <p:cNvPr id="145" name="Трапеция 144"/>
            <p:cNvSpPr/>
            <p:nvPr/>
          </p:nvSpPr>
          <p:spPr>
            <a:xfrm rot="10800000">
              <a:off x="3357554" y="2071678"/>
              <a:ext cx="2143140" cy="2500330"/>
            </a:xfrm>
            <a:prstGeom prst="trapezoid">
              <a:avLst>
                <a:gd name="adj" fmla="val 16467"/>
              </a:avLst>
            </a:prstGeom>
            <a:solidFill>
              <a:schemeClr val="accent6">
                <a:lumMod val="40000"/>
                <a:lumOff val="60000"/>
                <a:alpha val="66000"/>
              </a:schemeClr>
            </a:solidFill>
            <a:ln w="82550" cmpd="thinThick">
              <a:solidFill>
                <a:schemeClr val="accent6">
                  <a:lumMod val="40000"/>
                  <a:lumOff val="60000"/>
                </a:schemeClr>
              </a:solidFill>
            </a:ln>
            <a:scene3d>
              <a:camera prst="orthographicFront"/>
              <a:lightRig rig="threePt" dir="t"/>
            </a:scene3d>
            <a:sp3d prstMaterial="matte">
              <a:bevelB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prstClr val="white"/>
                </a:solidFill>
              </a:endParaRPr>
            </a:p>
          </p:txBody>
        </p:sp>
        <p:sp>
          <p:nvSpPr>
            <p:cNvPr id="146" name="Кольцо 145"/>
            <p:cNvSpPr/>
            <p:nvPr/>
          </p:nvSpPr>
          <p:spPr>
            <a:xfrm>
              <a:off x="3643306" y="4214818"/>
              <a:ext cx="1571636" cy="500066"/>
            </a:xfrm>
            <a:prstGeom prst="donut">
              <a:avLst>
                <a:gd name="adj" fmla="val 10943"/>
              </a:avLst>
            </a:prstGeom>
            <a:solidFill>
              <a:schemeClr val="accent6">
                <a:lumMod val="60000"/>
                <a:lumOff val="40000"/>
                <a:alpha val="23000"/>
              </a:schemeClr>
            </a:solidFill>
            <a:ln>
              <a:solidFill>
                <a:schemeClr val="accent6">
                  <a:lumMod val="75000"/>
                  <a:alpha val="53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prstClr val="black"/>
                </a:solidFill>
              </a:endParaRPr>
            </a:p>
          </p:txBody>
        </p:sp>
        <p:cxnSp>
          <p:nvCxnSpPr>
            <p:cNvPr id="147" name="Прямая соединительная линия 146"/>
            <p:cNvCxnSpPr/>
            <p:nvPr/>
          </p:nvCxnSpPr>
          <p:spPr>
            <a:xfrm rot="16200000" flipH="1">
              <a:off x="2393141" y="3178967"/>
              <a:ext cx="2286016" cy="357190"/>
            </a:xfrm>
            <a:prstGeom prst="line">
              <a:avLst/>
            </a:prstGeom>
            <a:ln w="95250" cmpd="tri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Прямая соединительная линия 147"/>
            <p:cNvCxnSpPr>
              <a:endCxn id="146" idx="4"/>
            </p:cNvCxnSpPr>
            <p:nvPr/>
          </p:nvCxnSpPr>
          <p:spPr>
            <a:xfrm rot="16200000" flipH="1">
              <a:off x="3214678" y="3500437"/>
              <a:ext cx="2357454" cy="71439"/>
            </a:xfrm>
            <a:prstGeom prst="line">
              <a:avLst/>
            </a:prstGeom>
            <a:ln w="95250" cmpd="tri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Прямая соединительная линия 148"/>
            <p:cNvCxnSpPr/>
            <p:nvPr/>
          </p:nvCxnSpPr>
          <p:spPr>
            <a:xfrm rot="16200000" flipH="1">
              <a:off x="2893207" y="3393281"/>
              <a:ext cx="2286016" cy="214314"/>
            </a:xfrm>
            <a:prstGeom prst="line">
              <a:avLst/>
            </a:prstGeom>
            <a:ln w="95250" cmpd="tri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Прямая соединительная линия 149"/>
            <p:cNvCxnSpPr/>
            <p:nvPr/>
          </p:nvCxnSpPr>
          <p:spPr>
            <a:xfrm rot="16200000" flipH="1">
              <a:off x="2607455" y="3250405"/>
              <a:ext cx="2286016" cy="357190"/>
            </a:xfrm>
            <a:prstGeom prst="line">
              <a:avLst/>
            </a:prstGeom>
            <a:ln w="95250" cmpd="tri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Прямая соединительная линия 150"/>
            <p:cNvCxnSpPr>
              <a:endCxn id="146" idx="5"/>
            </p:cNvCxnSpPr>
            <p:nvPr/>
          </p:nvCxnSpPr>
          <p:spPr>
            <a:xfrm rot="5400000">
              <a:off x="3957754" y="3313022"/>
              <a:ext cx="2355657" cy="301601"/>
            </a:xfrm>
            <a:prstGeom prst="line">
              <a:avLst/>
            </a:prstGeom>
            <a:ln w="95250" cmpd="tri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Прямая соединительная линия 151"/>
            <p:cNvCxnSpPr/>
            <p:nvPr/>
          </p:nvCxnSpPr>
          <p:spPr>
            <a:xfrm rot="5400000">
              <a:off x="3643306" y="3429000"/>
              <a:ext cx="2286016" cy="142876"/>
            </a:xfrm>
            <a:prstGeom prst="line">
              <a:avLst/>
            </a:prstGeom>
            <a:ln w="95250" cmpd="tri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Прямая соединительная линия 152"/>
            <p:cNvCxnSpPr>
              <a:endCxn id="146" idx="6"/>
            </p:cNvCxnSpPr>
            <p:nvPr/>
          </p:nvCxnSpPr>
          <p:spPr>
            <a:xfrm flipH="1">
              <a:off x="5214942" y="2143116"/>
              <a:ext cx="285752" cy="2321735"/>
            </a:xfrm>
            <a:prstGeom prst="line">
              <a:avLst/>
            </a:prstGeom>
            <a:ln w="95250" cmpd="tri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4" name="Кольцо 153"/>
            <p:cNvSpPr/>
            <p:nvPr/>
          </p:nvSpPr>
          <p:spPr>
            <a:xfrm>
              <a:off x="3286116" y="1928802"/>
              <a:ext cx="2286016" cy="428628"/>
            </a:xfrm>
            <a:prstGeom prst="donut">
              <a:avLst>
                <a:gd name="adj" fmla="val 15387"/>
              </a:avLst>
            </a:prstGeom>
            <a:solidFill>
              <a:schemeClr val="accent6">
                <a:lumMod val="60000"/>
                <a:lumOff val="40000"/>
                <a:alpha val="23000"/>
              </a:schemeClr>
            </a:solidFill>
            <a:ln>
              <a:solidFill>
                <a:schemeClr val="accent6">
                  <a:lumMod val="75000"/>
                  <a:alpha val="53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prstClr val="black"/>
                </a:solidFill>
              </a:endParaRPr>
            </a:p>
          </p:txBody>
        </p:sp>
      </p:grpSp>
      <p:sp>
        <p:nvSpPr>
          <p:cNvPr id="163" name="Цилиндр 162"/>
          <p:cNvSpPr/>
          <p:nvPr/>
        </p:nvSpPr>
        <p:spPr>
          <a:xfrm>
            <a:off x="4180661" y="4514511"/>
            <a:ext cx="483823" cy="2077938"/>
          </a:xfrm>
          <a:prstGeom prst="can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31750">
            <a:solidFill>
              <a:schemeClr val="accent6">
                <a:lumMod val="75000"/>
                <a:alpha val="53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prstClr val="white"/>
              </a:solidFill>
            </a:endParaRPr>
          </a:p>
        </p:txBody>
      </p:sp>
      <p:grpSp>
        <p:nvGrpSpPr>
          <p:cNvPr id="172" name="Группа 171"/>
          <p:cNvGrpSpPr/>
          <p:nvPr/>
        </p:nvGrpSpPr>
        <p:grpSpPr>
          <a:xfrm>
            <a:off x="2622329" y="4272829"/>
            <a:ext cx="1428760" cy="2406599"/>
            <a:chOff x="5643570" y="357166"/>
            <a:chExt cx="1785950" cy="2643206"/>
          </a:xfrm>
        </p:grpSpPr>
        <p:grpSp>
          <p:nvGrpSpPr>
            <p:cNvPr id="173" name="Группа 295"/>
            <p:cNvGrpSpPr/>
            <p:nvPr/>
          </p:nvGrpSpPr>
          <p:grpSpPr>
            <a:xfrm>
              <a:off x="5643570" y="357166"/>
              <a:ext cx="1785950" cy="2643206"/>
              <a:chOff x="4857752" y="2214554"/>
              <a:chExt cx="1785950" cy="2643206"/>
            </a:xfrm>
          </p:grpSpPr>
          <p:sp>
            <p:nvSpPr>
              <p:cNvPr id="178" name="Пирог 177"/>
              <p:cNvSpPr/>
              <p:nvPr/>
            </p:nvSpPr>
            <p:spPr>
              <a:xfrm>
                <a:off x="4857752" y="4143380"/>
                <a:ext cx="1785950" cy="714380"/>
              </a:xfrm>
              <a:prstGeom prst="pie">
                <a:avLst>
                  <a:gd name="adj1" fmla="val 1978"/>
                  <a:gd name="adj2" fmla="val 10880871"/>
                </a:avLst>
              </a:prstGeom>
              <a:solidFill>
                <a:schemeClr val="accent6">
                  <a:lumMod val="60000"/>
                  <a:lumOff val="40000"/>
                  <a:alpha val="73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79" name="Кольцо 178"/>
              <p:cNvSpPr/>
              <p:nvPr/>
            </p:nvSpPr>
            <p:spPr>
              <a:xfrm>
                <a:off x="4857752" y="4286256"/>
                <a:ext cx="1785950" cy="571504"/>
              </a:xfrm>
              <a:prstGeom prst="donut">
                <a:avLst>
                  <a:gd name="adj" fmla="val 10943"/>
                </a:avLst>
              </a:prstGeom>
              <a:solidFill>
                <a:schemeClr val="accent6">
                  <a:lumMod val="60000"/>
                  <a:lumOff val="40000"/>
                  <a:alpha val="23000"/>
                </a:schemeClr>
              </a:solidFill>
              <a:ln>
                <a:solidFill>
                  <a:schemeClr val="accent6">
                    <a:lumMod val="75000"/>
                    <a:alpha val="53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180" name="Группа 291"/>
              <p:cNvGrpSpPr/>
              <p:nvPr/>
            </p:nvGrpSpPr>
            <p:grpSpPr>
              <a:xfrm>
                <a:off x="4857752" y="2285992"/>
                <a:ext cx="1785950" cy="2214578"/>
                <a:chOff x="4857752" y="2428868"/>
                <a:chExt cx="1714512" cy="2214578"/>
              </a:xfrm>
            </p:grpSpPr>
            <p:sp>
              <p:nvSpPr>
                <p:cNvPr id="182" name="Трапеция 181"/>
                <p:cNvSpPr/>
                <p:nvPr/>
              </p:nvSpPr>
              <p:spPr>
                <a:xfrm>
                  <a:off x="4857752" y="3214686"/>
                  <a:ext cx="1714512" cy="1428760"/>
                </a:xfrm>
                <a:prstGeom prst="trapezoid">
                  <a:avLst>
                    <a:gd name="adj" fmla="val 39667"/>
                  </a:avLst>
                </a:prstGeom>
                <a:solidFill>
                  <a:schemeClr val="accent6">
                    <a:lumMod val="60000"/>
                    <a:lumOff val="40000"/>
                    <a:alpha val="63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ru-RU" dirty="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183" name="Прямоугольник 182"/>
                <p:cNvSpPr/>
                <p:nvPr/>
              </p:nvSpPr>
              <p:spPr>
                <a:xfrm>
                  <a:off x="5429256" y="2428868"/>
                  <a:ext cx="571504" cy="785818"/>
                </a:xfrm>
                <a:prstGeom prst="rect">
                  <a:avLst/>
                </a:prstGeom>
                <a:solidFill>
                  <a:schemeClr val="accent6">
                    <a:lumMod val="60000"/>
                    <a:lumOff val="40000"/>
                    <a:alpha val="63000"/>
                  </a:schemeClr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ru-RU" dirty="0">
                    <a:solidFill>
                      <a:prstClr val="white"/>
                    </a:solidFill>
                  </a:endParaRPr>
                </a:p>
              </p:txBody>
            </p:sp>
          </p:grpSp>
          <p:sp>
            <p:nvSpPr>
              <p:cNvPr id="181" name="Кольцо 180"/>
              <p:cNvSpPr/>
              <p:nvPr/>
            </p:nvSpPr>
            <p:spPr>
              <a:xfrm>
                <a:off x="5429256" y="2214554"/>
                <a:ext cx="642942" cy="285752"/>
              </a:xfrm>
              <a:prstGeom prst="donut">
                <a:avLst>
                  <a:gd name="adj" fmla="val 19286"/>
                </a:avLst>
              </a:prstGeom>
              <a:solidFill>
                <a:schemeClr val="accent6">
                  <a:lumMod val="60000"/>
                  <a:lumOff val="40000"/>
                  <a:alpha val="23000"/>
                </a:schemeClr>
              </a:solidFill>
              <a:ln>
                <a:solidFill>
                  <a:schemeClr val="accent6">
                    <a:lumMod val="75000"/>
                    <a:alpha val="53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black"/>
                  </a:solidFill>
                </a:endParaRPr>
              </a:p>
            </p:txBody>
          </p:sp>
        </p:grpSp>
        <p:cxnSp>
          <p:nvCxnSpPr>
            <p:cNvPr id="174" name="Прямая соединительная линия 173"/>
            <p:cNvCxnSpPr>
              <a:endCxn id="179" idx="2"/>
            </p:cNvCxnSpPr>
            <p:nvPr/>
          </p:nvCxnSpPr>
          <p:spPr>
            <a:xfrm rot="5400000">
              <a:off x="5214942" y="1643050"/>
              <a:ext cx="1500198" cy="642942"/>
            </a:xfrm>
            <a:prstGeom prst="line">
              <a:avLst/>
            </a:prstGeom>
            <a:ln w="95250" cmpd="tri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Прямая соединительная линия 174"/>
            <p:cNvCxnSpPr/>
            <p:nvPr/>
          </p:nvCxnSpPr>
          <p:spPr>
            <a:xfrm rot="16200000" flipH="1">
              <a:off x="6357950" y="1643050"/>
              <a:ext cx="1428760" cy="571504"/>
            </a:xfrm>
            <a:prstGeom prst="line">
              <a:avLst/>
            </a:prstGeom>
            <a:ln w="95250" cmpd="tri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Прямая соединительная линия 175"/>
            <p:cNvCxnSpPr/>
            <p:nvPr/>
          </p:nvCxnSpPr>
          <p:spPr>
            <a:xfrm rot="5400000">
              <a:off x="5965835" y="892157"/>
              <a:ext cx="642942" cy="1588"/>
            </a:xfrm>
            <a:prstGeom prst="line">
              <a:avLst/>
            </a:prstGeom>
            <a:ln w="95250" cmpd="tri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Прямая соединительная линия 176"/>
            <p:cNvCxnSpPr/>
            <p:nvPr/>
          </p:nvCxnSpPr>
          <p:spPr>
            <a:xfrm rot="5400000">
              <a:off x="6465901" y="892157"/>
              <a:ext cx="642942" cy="1588"/>
            </a:xfrm>
            <a:prstGeom prst="line">
              <a:avLst/>
            </a:prstGeom>
            <a:ln w="95250" cmpd="tri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5" name="Овал 164"/>
          <p:cNvSpPr/>
          <p:nvPr/>
        </p:nvSpPr>
        <p:spPr>
          <a:xfrm>
            <a:off x="5223448" y="6060877"/>
            <a:ext cx="1428760" cy="500066"/>
          </a:xfrm>
          <a:prstGeom prst="ellipse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166" name="Овал 165"/>
          <p:cNvSpPr/>
          <p:nvPr/>
        </p:nvSpPr>
        <p:spPr>
          <a:xfrm>
            <a:off x="5013597" y="4225155"/>
            <a:ext cx="1857388" cy="500066"/>
          </a:xfrm>
          <a:prstGeom prst="ellipse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167" name="Трапеция 166"/>
          <p:cNvSpPr/>
          <p:nvPr/>
        </p:nvSpPr>
        <p:spPr>
          <a:xfrm rot="10800000">
            <a:off x="5013598" y="4441923"/>
            <a:ext cx="1928826" cy="1714512"/>
          </a:xfrm>
          <a:prstGeom prst="trapezoid">
            <a:avLst>
              <a:gd name="adj" fmla="val 14804"/>
            </a:avLst>
          </a:prstGeom>
          <a:solidFill>
            <a:schemeClr val="accent6">
              <a:lumMod val="60000"/>
              <a:lumOff val="40000"/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prstClr val="white"/>
              </a:solidFill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5913" y="3531061"/>
            <a:ext cx="510865" cy="3184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8216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163" grpId="0" animBg="1"/>
      <p:bldP spid="165" grpId="0" animBg="1"/>
      <p:bldP spid="166" grpId="0" animBg="1"/>
      <p:bldP spid="16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Прямоугольник 181"/>
          <p:cNvSpPr/>
          <p:nvPr/>
        </p:nvSpPr>
        <p:spPr>
          <a:xfrm>
            <a:off x="3214678" y="142852"/>
            <a:ext cx="21779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i="1" u="sng" dirty="0">
                <a:solidFill>
                  <a:srgbClr val="A04DA3">
                    <a:lumMod val="75000"/>
                  </a:srgbClr>
                </a:solidFill>
                <a:latin typeface="Cambria"/>
              </a:rPr>
              <a:t>Ход  работы:</a:t>
            </a:r>
            <a:r>
              <a:rPr lang="ru-RU" sz="2400" b="1" i="1" dirty="0">
                <a:solidFill>
                  <a:srgbClr val="A04DA3">
                    <a:lumMod val="75000"/>
                  </a:srgbClr>
                </a:solidFill>
                <a:latin typeface="Cambria"/>
              </a:rPr>
              <a:t> </a:t>
            </a:r>
            <a:endParaRPr lang="ru-RU" sz="2400" dirty="0">
              <a:solidFill>
                <a:prstClr val="black"/>
              </a:solidFill>
              <a:latin typeface="Cambria"/>
            </a:endParaRPr>
          </a:p>
        </p:txBody>
      </p:sp>
      <p:grpSp>
        <p:nvGrpSpPr>
          <p:cNvPr id="183" name="Группа 182"/>
          <p:cNvGrpSpPr/>
          <p:nvPr/>
        </p:nvGrpSpPr>
        <p:grpSpPr>
          <a:xfrm>
            <a:off x="285720" y="142852"/>
            <a:ext cx="1571636" cy="6500858"/>
            <a:chOff x="571472" y="0"/>
            <a:chExt cx="1714512" cy="6357958"/>
          </a:xfrm>
        </p:grpSpPr>
        <p:grpSp>
          <p:nvGrpSpPr>
            <p:cNvPr id="184" name="Группа 256"/>
            <p:cNvGrpSpPr/>
            <p:nvPr/>
          </p:nvGrpSpPr>
          <p:grpSpPr>
            <a:xfrm>
              <a:off x="571472" y="0"/>
              <a:ext cx="1714512" cy="6357958"/>
              <a:chOff x="0" y="-98329"/>
              <a:chExt cx="1571604" cy="6956329"/>
            </a:xfrm>
          </p:grpSpPr>
          <p:sp>
            <p:nvSpPr>
              <p:cNvPr id="195" name="Прямоугольник 194"/>
              <p:cNvSpPr/>
              <p:nvPr/>
            </p:nvSpPr>
            <p:spPr>
              <a:xfrm>
                <a:off x="142844" y="-98329"/>
                <a:ext cx="1285884" cy="6813477"/>
              </a:xfrm>
              <a:prstGeom prst="rect">
                <a:avLst/>
              </a:prstGeom>
              <a:solidFill>
                <a:schemeClr val="bg2">
                  <a:lumMod val="90000"/>
                  <a:alpha val="80000"/>
                </a:schemeClr>
              </a:solidFill>
              <a:ln w="15875">
                <a:solidFill>
                  <a:schemeClr val="bg1">
                    <a:lumMod val="50000"/>
                    <a:alpha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196" name="Трапеция 2"/>
              <p:cNvSpPr/>
              <p:nvPr/>
            </p:nvSpPr>
            <p:spPr>
              <a:xfrm>
                <a:off x="0" y="6572272"/>
                <a:ext cx="1571604" cy="285728"/>
              </a:xfrm>
              <a:prstGeom prst="trapezoid">
                <a:avLst>
                  <a:gd name="adj" fmla="val 53571"/>
                </a:avLst>
              </a:prstGeom>
              <a:solidFill>
                <a:schemeClr val="accent2">
                  <a:lumMod val="75000"/>
                  <a:alpha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197" name="Группа 255"/>
              <p:cNvGrpSpPr/>
              <p:nvPr/>
            </p:nvGrpSpPr>
            <p:grpSpPr>
              <a:xfrm rot="5400000">
                <a:off x="-2349001" y="2991998"/>
                <a:ext cx="5859185" cy="875510"/>
                <a:chOff x="285823" y="1857364"/>
                <a:chExt cx="8359735" cy="875510"/>
              </a:xfrm>
            </p:grpSpPr>
            <p:cxnSp>
              <p:nvCxnSpPr>
                <p:cNvPr id="198" name="Прямая соединительная линия 197"/>
                <p:cNvCxnSpPr/>
                <p:nvPr/>
              </p:nvCxnSpPr>
              <p:spPr>
                <a:xfrm rot="5400000">
                  <a:off x="8251855" y="2320914"/>
                  <a:ext cx="785818" cy="1588"/>
                </a:xfrm>
                <a:prstGeom prst="line">
                  <a:avLst/>
                </a:prstGeom>
                <a:ln w="25400">
                  <a:solidFill>
                    <a:schemeClr val="tx1">
                      <a:lumMod val="75000"/>
                      <a:lumOff val="25000"/>
                      <a:alpha val="73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99" name="Группа 150"/>
                <p:cNvGrpSpPr/>
                <p:nvPr/>
              </p:nvGrpSpPr>
              <p:grpSpPr>
                <a:xfrm>
                  <a:off x="285823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304" name="Прямая соединительная линия 15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05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306" name="Прямая соединительная линия 305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07" name="Прямая соединительная линия 306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08" name="Прямая соединительная линия 307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09" name="Прямая соединительная линия 308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10" name="Прямая соединительная линия 309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11" name="Прямая соединительная линия 310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12" name="Прямая соединительная линия 311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13" name="Прямая соединительная линия 312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14" name="Прямая соединительная линия 313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15" name="Прямая соединительная линия 314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0" name="Группа 151"/>
                <p:cNvGrpSpPr/>
                <p:nvPr/>
              </p:nvGrpSpPr>
              <p:grpSpPr>
                <a:xfrm>
                  <a:off x="1214517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292" name="Прямая соединительная линия 291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93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294" name="Прямая соединительная линия 293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95" name="Прямая соединительная линия 294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96" name="Прямая соединительная линия 295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97" name="Прямая соединительная линия 296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98" name="Прямая соединительная линия 297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99" name="Прямая соединительная линия 298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00" name="Прямая соединительная линия 299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01" name="Прямая соединительная линия 300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02" name="Прямая соединительная линия 301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03" name="Прямая соединительная линия 302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1" name="Группа 164"/>
                <p:cNvGrpSpPr/>
                <p:nvPr/>
              </p:nvGrpSpPr>
              <p:grpSpPr>
                <a:xfrm>
                  <a:off x="2143211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280" name="Прямая соединительная линия 279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81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282" name="Прямая соединительная линия 281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83" name="Прямая соединительная линия 282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84" name="Прямая соединительная линия 283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85" name="Прямая соединительная линия 284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86" name="Прямая соединительная линия 285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87" name="Прямая соединительная линия 286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88" name="Прямая соединительная линия 287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89" name="Прямая соединительная линия 288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90" name="Прямая соединительная линия 289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91" name="Прямая соединительная линия 290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2" name="Группа 177"/>
                <p:cNvGrpSpPr/>
                <p:nvPr/>
              </p:nvGrpSpPr>
              <p:grpSpPr>
                <a:xfrm>
                  <a:off x="3071905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268" name="Прямая соединительная линия 267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69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270" name="Прямая соединительная линия 269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71" name="Прямая соединительная линия 270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72" name="Прямая соединительная линия 271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73" name="Прямая соединительная линия 272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74" name="Прямая соединительная линия 273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75" name="Прямая соединительная линия 274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76" name="Прямая соединительная линия 275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77" name="Прямая соединительная линия 276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78" name="Прямая соединительная линия 277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79" name="Прямая соединительная линия 278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3" name="Группа 190"/>
                <p:cNvGrpSpPr/>
                <p:nvPr/>
              </p:nvGrpSpPr>
              <p:grpSpPr>
                <a:xfrm>
                  <a:off x="4000599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256" name="Прямая соединительная линия 255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57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258" name="Прямая соединительная линия 257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9" name="Прямая соединительная линия 258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0" name="Прямая соединительная линия 259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1" name="Прямая соединительная линия 260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2" name="Прямая соединительная линия 261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3" name="Прямая соединительная линия 262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4" name="Прямая соединительная линия 263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5" name="Прямая соединительная линия 264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6" name="Прямая соединительная линия 265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7" name="Прямая соединительная линия 266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4" name="Группа 203"/>
                <p:cNvGrpSpPr/>
                <p:nvPr/>
              </p:nvGrpSpPr>
              <p:grpSpPr>
                <a:xfrm>
                  <a:off x="4929293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244" name="Прямая соединительная линия 243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45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246" name="Прямая соединительная линия 245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7" name="Прямая соединительная линия 246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8" name="Прямая соединительная линия 247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9" name="Прямая соединительная линия 248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0" name="Прямая соединительная линия 249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1" name="Прямая соединительная линия 250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2" name="Прямая соединительная линия 251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3" name="Прямая соединительная линия 252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4" name="Прямая соединительная линия 253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5" name="Прямая соединительная линия 254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5" name="Группа 216"/>
                <p:cNvGrpSpPr/>
                <p:nvPr/>
              </p:nvGrpSpPr>
              <p:grpSpPr>
                <a:xfrm>
                  <a:off x="5857987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232" name="Прямая соединительная линия 231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33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234" name="Прямая соединительная линия 233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5" name="Прямая соединительная линия 234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6" name="Прямая соединительная линия 235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7" name="Прямая соединительная линия 236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8" name="Прямая соединительная линия 237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9" name="Прямая соединительная линия 238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0" name="Прямая соединительная линия 239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1" name="Прямая соединительная линия 240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2" name="Прямая соединительная линия 241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3" name="Прямая соединительная линия 242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6" name="Группа 229"/>
                <p:cNvGrpSpPr/>
                <p:nvPr/>
              </p:nvGrpSpPr>
              <p:grpSpPr>
                <a:xfrm>
                  <a:off x="6786681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220" name="Прямая соединительная линия 219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21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222" name="Прямая соединительная линия 221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23" name="Прямая соединительная линия 222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24" name="Прямая соединительная линия 223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25" name="Прямая соединительная линия 224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26" name="Прямая соединительная линия 225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27" name="Прямая соединительная линия 226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28" name="Прямая соединительная линия 227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29" name="Прямая соединительная линия 228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0" name="Прямая соединительная линия 229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1" name="Прямая соединительная линия 230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7" name="Группа 242"/>
                <p:cNvGrpSpPr/>
                <p:nvPr/>
              </p:nvGrpSpPr>
              <p:grpSpPr>
                <a:xfrm>
                  <a:off x="7715375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208" name="Прямая соединительная линия 207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9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210" name="Прямая соединительная линия 209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11" name="Прямая соединительная линия 210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12" name="Прямая соединительная линия 211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13" name="Прямая соединительная линия 212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14" name="Прямая соединительная линия 213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15" name="Прямая соединительная линия 214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16" name="Прямая соединительная линия 215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17" name="Прямая соединительная линия 216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18" name="Прямая соединительная линия 217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19" name="Прямая соединительная линия 218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</p:grpSp>
        </p:grpSp>
        <p:sp>
          <p:nvSpPr>
            <p:cNvPr id="185" name="TextBox 184"/>
            <p:cNvSpPr txBox="1"/>
            <p:nvPr/>
          </p:nvSpPr>
          <p:spPr>
            <a:xfrm>
              <a:off x="1643042" y="5715016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10</a:t>
              </a:r>
            </a:p>
          </p:txBody>
        </p:sp>
        <p:sp>
          <p:nvSpPr>
            <p:cNvPr id="186" name="TextBox 185"/>
            <p:cNvSpPr txBox="1"/>
            <p:nvPr/>
          </p:nvSpPr>
          <p:spPr>
            <a:xfrm>
              <a:off x="1643042" y="5143512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20</a:t>
              </a:r>
            </a:p>
          </p:txBody>
        </p:sp>
        <p:sp>
          <p:nvSpPr>
            <p:cNvPr id="187" name="TextBox 186"/>
            <p:cNvSpPr txBox="1"/>
            <p:nvPr/>
          </p:nvSpPr>
          <p:spPr>
            <a:xfrm>
              <a:off x="1643042" y="457200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30</a:t>
              </a:r>
            </a:p>
          </p:txBody>
        </p:sp>
        <p:sp>
          <p:nvSpPr>
            <p:cNvPr id="188" name="TextBox 187"/>
            <p:cNvSpPr txBox="1"/>
            <p:nvPr/>
          </p:nvSpPr>
          <p:spPr>
            <a:xfrm>
              <a:off x="1643042" y="4000504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40</a:t>
              </a:r>
            </a:p>
          </p:txBody>
        </p:sp>
        <p:sp>
          <p:nvSpPr>
            <p:cNvPr id="189" name="TextBox 188"/>
            <p:cNvSpPr txBox="1"/>
            <p:nvPr/>
          </p:nvSpPr>
          <p:spPr>
            <a:xfrm>
              <a:off x="1643042" y="3357562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50</a:t>
              </a:r>
            </a:p>
          </p:txBody>
        </p:sp>
        <p:sp>
          <p:nvSpPr>
            <p:cNvPr id="190" name="TextBox 189"/>
            <p:cNvSpPr txBox="1"/>
            <p:nvPr/>
          </p:nvSpPr>
          <p:spPr>
            <a:xfrm>
              <a:off x="1643042" y="278605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60</a:t>
              </a:r>
            </a:p>
          </p:txBody>
        </p:sp>
        <p:sp>
          <p:nvSpPr>
            <p:cNvPr id="191" name="TextBox 190"/>
            <p:cNvSpPr txBox="1"/>
            <p:nvPr/>
          </p:nvSpPr>
          <p:spPr>
            <a:xfrm>
              <a:off x="1643042" y="2143116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70</a:t>
              </a:r>
            </a:p>
          </p:txBody>
        </p:sp>
        <p:sp>
          <p:nvSpPr>
            <p:cNvPr id="192" name="TextBox 191"/>
            <p:cNvSpPr txBox="1"/>
            <p:nvPr/>
          </p:nvSpPr>
          <p:spPr>
            <a:xfrm>
              <a:off x="1643042" y="1571612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80</a:t>
              </a:r>
            </a:p>
          </p:txBody>
        </p:sp>
        <p:sp>
          <p:nvSpPr>
            <p:cNvPr id="193" name="TextBox 192"/>
            <p:cNvSpPr txBox="1"/>
            <p:nvPr/>
          </p:nvSpPr>
          <p:spPr>
            <a:xfrm>
              <a:off x="1643042" y="100010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90</a:t>
              </a:r>
            </a:p>
          </p:txBody>
        </p:sp>
        <p:sp>
          <p:nvSpPr>
            <p:cNvPr id="194" name="TextBox 193"/>
            <p:cNvSpPr txBox="1"/>
            <p:nvPr/>
          </p:nvSpPr>
          <p:spPr>
            <a:xfrm>
              <a:off x="1643042" y="428604"/>
              <a:ext cx="49725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100</a:t>
              </a:r>
            </a:p>
          </p:txBody>
        </p:sp>
      </p:grpSp>
      <p:cxnSp>
        <p:nvCxnSpPr>
          <p:cNvPr id="137" name="Прямая соединительная линия 136"/>
          <p:cNvCxnSpPr/>
          <p:nvPr/>
        </p:nvCxnSpPr>
        <p:spPr>
          <a:xfrm rot="16200000" flipH="1">
            <a:off x="3786182" y="3500438"/>
            <a:ext cx="5643602" cy="71438"/>
          </a:xfrm>
          <a:prstGeom prst="line">
            <a:avLst/>
          </a:prstGeom>
          <a:ln w="76200" cmpd="tri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TextBox 139"/>
          <p:cNvSpPr txBox="1"/>
          <p:nvPr/>
        </p:nvSpPr>
        <p:spPr>
          <a:xfrm>
            <a:off x="6715140" y="642918"/>
            <a:ext cx="20631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u="sng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писи в бланке</a:t>
            </a:r>
          </a:p>
        </p:txBody>
      </p:sp>
      <p:sp>
        <p:nvSpPr>
          <p:cNvPr id="142" name="TextBox 141"/>
          <p:cNvSpPr txBox="1"/>
          <p:nvPr/>
        </p:nvSpPr>
        <p:spPr>
          <a:xfrm>
            <a:off x="2071670" y="1000108"/>
            <a:ext cx="28662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Рассмотрите </a:t>
            </a:r>
            <a:r>
              <a:rPr lang="en-US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нзурку.</a:t>
            </a: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Ответьте на вопросы:</a:t>
            </a:r>
          </a:p>
        </p:txBody>
      </p:sp>
      <p:sp>
        <p:nvSpPr>
          <p:cNvPr id="143" name="Овал 142"/>
          <p:cNvSpPr/>
          <p:nvPr/>
        </p:nvSpPr>
        <p:spPr>
          <a:xfrm>
            <a:off x="1142976" y="428604"/>
            <a:ext cx="785818" cy="714380"/>
          </a:xfrm>
          <a:prstGeom prst="ellipse">
            <a:avLst/>
          </a:prstGeom>
          <a:noFill/>
          <a:ln w="44450" cmpd="thickThin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144" name="Овал 143"/>
          <p:cNvSpPr/>
          <p:nvPr/>
        </p:nvSpPr>
        <p:spPr>
          <a:xfrm>
            <a:off x="1214414" y="5857892"/>
            <a:ext cx="785818" cy="714380"/>
          </a:xfrm>
          <a:prstGeom prst="ellipse">
            <a:avLst/>
          </a:prstGeom>
          <a:noFill/>
          <a:ln w="44450" cmpd="thickThin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1857356" y="1643050"/>
            <a:ext cx="4879862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Tx/>
              <a:buAutoNum type="arabicParenR"/>
            </a:pPr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кой объем жидкости  вмещает</a:t>
            </a: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мензурка, если жидкость налита:</a:t>
            </a: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а) до верхнего штриха;</a:t>
            </a: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б) до первого  снизу штриха, обозначенного </a:t>
            </a: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числом, отличным от нуля?</a:t>
            </a:r>
          </a:p>
          <a:p>
            <a:endParaRPr lang="ru-RU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) какой объем жидкости  помещается:</a:t>
            </a: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а) между 2-м и 3-м штрихами, </a:t>
            </a: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обозначенным  числами;</a:t>
            </a: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б) между соседними ( самыми близкими)</a:t>
            </a: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штрихами мензурки?</a:t>
            </a:r>
          </a:p>
          <a:p>
            <a:endParaRPr lang="ru-RU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2. Как называется последняя </a:t>
            </a: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вычисленная вами величина? </a:t>
            </a:r>
          </a:p>
        </p:txBody>
      </p:sp>
      <p:cxnSp>
        <p:nvCxnSpPr>
          <p:cNvPr id="147" name="Прямая со стрелкой 146"/>
          <p:cNvCxnSpPr/>
          <p:nvPr/>
        </p:nvCxnSpPr>
        <p:spPr>
          <a:xfrm rot="16200000" flipV="1">
            <a:off x="1321571" y="1607331"/>
            <a:ext cx="1143008" cy="214314"/>
          </a:xfrm>
          <a:prstGeom prst="straightConnector1">
            <a:avLst/>
          </a:prstGeom>
          <a:ln w="44450" cmpd="tri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Прямая со стрелкой 148"/>
          <p:cNvCxnSpPr/>
          <p:nvPr/>
        </p:nvCxnSpPr>
        <p:spPr>
          <a:xfrm rot="5400000">
            <a:off x="357158" y="4214818"/>
            <a:ext cx="3071834" cy="214314"/>
          </a:xfrm>
          <a:prstGeom prst="straightConnector1">
            <a:avLst/>
          </a:prstGeom>
          <a:ln w="44450" cmpd="tri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6" name="Левая фигурная скобка 155"/>
          <p:cNvSpPr/>
          <p:nvPr/>
        </p:nvSpPr>
        <p:spPr>
          <a:xfrm rot="10800000">
            <a:off x="1071538" y="5000636"/>
            <a:ext cx="428596" cy="571504"/>
          </a:xfrm>
          <a:prstGeom prst="leftBrace">
            <a:avLst>
              <a:gd name="adj1" fmla="val 25476"/>
              <a:gd name="adj2" fmla="val 50000"/>
            </a:avLst>
          </a:prstGeom>
          <a:ln w="38100" cmpd="thickThin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prstClr val="black"/>
              </a:solidFill>
            </a:endParaRPr>
          </a:p>
        </p:txBody>
      </p:sp>
      <p:cxnSp>
        <p:nvCxnSpPr>
          <p:cNvPr id="158" name="Прямая со стрелкой 157"/>
          <p:cNvCxnSpPr/>
          <p:nvPr/>
        </p:nvCxnSpPr>
        <p:spPr>
          <a:xfrm rot="5400000">
            <a:off x="1393009" y="4179099"/>
            <a:ext cx="1000132" cy="500066"/>
          </a:xfrm>
          <a:prstGeom prst="straightConnector1">
            <a:avLst/>
          </a:prstGeom>
          <a:ln w="44450" cmpd="tri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Прямая со стрелкой 160"/>
          <p:cNvCxnSpPr>
            <a:endCxn id="186" idx="3"/>
          </p:cNvCxnSpPr>
          <p:nvPr/>
        </p:nvCxnSpPr>
        <p:spPr>
          <a:xfrm rot="5400000">
            <a:off x="1062709" y="4494651"/>
            <a:ext cx="1645984" cy="514814"/>
          </a:xfrm>
          <a:prstGeom prst="straightConnector1">
            <a:avLst/>
          </a:prstGeom>
          <a:ln w="44450" cmpd="tri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1" name="Скругленная прямоугольная выноска 180"/>
          <p:cNvSpPr/>
          <p:nvPr/>
        </p:nvSpPr>
        <p:spPr>
          <a:xfrm>
            <a:off x="6286512" y="4357694"/>
            <a:ext cx="2643206" cy="2357454"/>
          </a:xfrm>
          <a:prstGeom prst="wedgeRoundRectCallout">
            <a:avLst>
              <a:gd name="adj1" fmla="val -116121"/>
              <a:gd name="adj2" fmla="val -41811"/>
              <a:gd name="adj3" fmla="val 16667"/>
            </a:avLst>
          </a:prstGeom>
          <a:solidFill>
            <a:schemeClr val="bg1"/>
          </a:solidFill>
          <a:ln w="44450" cmpd="thickThin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prstClr val="white"/>
              </a:solidFill>
            </a:endParaRPr>
          </a:p>
        </p:txBody>
      </p:sp>
      <p:cxnSp>
        <p:nvCxnSpPr>
          <p:cNvPr id="329" name="Прямая со стрелкой 328"/>
          <p:cNvCxnSpPr/>
          <p:nvPr/>
        </p:nvCxnSpPr>
        <p:spPr>
          <a:xfrm rot="10800000">
            <a:off x="7429520" y="5143512"/>
            <a:ext cx="1071570" cy="1588"/>
          </a:xfrm>
          <a:prstGeom prst="straightConnector1">
            <a:avLst/>
          </a:prstGeom>
          <a:ln w="44450" cmpd="tri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1" name="Прямая соединительная линия 330"/>
          <p:cNvCxnSpPr/>
          <p:nvPr/>
        </p:nvCxnSpPr>
        <p:spPr>
          <a:xfrm>
            <a:off x="6429388" y="5143512"/>
            <a:ext cx="857256" cy="1588"/>
          </a:xfrm>
          <a:prstGeom prst="line">
            <a:avLst/>
          </a:prstGeom>
          <a:ln w="123825" cmpd="sng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4" name="TextBox 333"/>
          <p:cNvSpPr txBox="1"/>
          <p:nvPr/>
        </p:nvSpPr>
        <p:spPr>
          <a:xfrm>
            <a:off x="7643834" y="5715016"/>
            <a:ext cx="4972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b="1" dirty="0">
                <a:solidFill>
                  <a:prstClr val="black"/>
                </a:solidFill>
              </a:rPr>
              <a:t>180</a:t>
            </a:r>
          </a:p>
        </p:txBody>
      </p:sp>
      <p:sp>
        <p:nvSpPr>
          <p:cNvPr id="335" name="TextBox 334"/>
          <p:cNvSpPr txBox="1"/>
          <p:nvPr/>
        </p:nvSpPr>
        <p:spPr>
          <a:xfrm>
            <a:off x="7643834" y="4357694"/>
            <a:ext cx="4972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b="1" dirty="0">
                <a:solidFill>
                  <a:prstClr val="black"/>
                </a:solidFill>
              </a:rPr>
              <a:t>200</a:t>
            </a:r>
          </a:p>
        </p:txBody>
      </p:sp>
      <p:grpSp>
        <p:nvGrpSpPr>
          <p:cNvPr id="336" name="Группа 335"/>
          <p:cNvGrpSpPr/>
          <p:nvPr/>
        </p:nvGrpSpPr>
        <p:grpSpPr>
          <a:xfrm rot="5400000">
            <a:off x="6396803" y="4604593"/>
            <a:ext cx="1285886" cy="1220717"/>
            <a:chOff x="214282" y="2857497"/>
            <a:chExt cx="7227395" cy="1220717"/>
          </a:xfrm>
        </p:grpSpPr>
        <p:grpSp>
          <p:nvGrpSpPr>
            <p:cNvPr id="337" name="Группа 119"/>
            <p:cNvGrpSpPr/>
            <p:nvPr/>
          </p:nvGrpSpPr>
          <p:grpSpPr>
            <a:xfrm>
              <a:off x="214282" y="2857542"/>
              <a:ext cx="7215238" cy="1220733"/>
              <a:chOff x="928662" y="1928802"/>
              <a:chExt cx="7154348" cy="809022"/>
            </a:xfrm>
          </p:grpSpPr>
          <p:cxnSp>
            <p:nvCxnSpPr>
              <p:cNvPr id="339" name="Прямая соединительная линия 338"/>
              <p:cNvCxnSpPr/>
              <p:nvPr/>
            </p:nvCxnSpPr>
            <p:spPr>
              <a:xfrm>
                <a:off x="928662" y="2714620"/>
                <a:ext cx="7154348" cy="19047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0" name="Прямая соединительная линия 339"/>
              <p:cNvCxnSpPr/>
              <p:nvPr/>
            </p:nvCxnSpPr>
            <p:spPr>
              <a:xfrm rot="5400000">
                <a:off x="536547" y="2320917"/>
                <a:ext cx="785818" cy="1588"/>
              </a:xfrm>
              <a:prstGeom prst="line">
                <a:avLst/>
              </a:prstGeom>
              <a:ln w="254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1" name="Прямая соединительная линия 340"/>
              <p:cNvCxnSpPr/>
              <p:nvPr/>
            </p:nvCxnSpPr>
            <p:spPr>
              <a:xfrm rot="16200000" flipH="1">
                <a:off x="1357290" y="2428868"/>
                <a:ext cx="581028" cy="9524"/>
              </a:xfrm>
              <a:prstGeom prst="line">
                <a:avLst/>
              </a:prstGeom>
              <a:ln w="1905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2" name="Прямая соединительная линия 341"/>
              <p:cNvCxnSpPr/>
              <p:nvPr/>
            </p:nvCxnSpPr>
            <p:spPr>
              <a:xfrm rot="16200000" flipH="1">
                <a:off x="2143108" y="2428868"/>
                <a:ext cx="590552" cy="19048"/>
              </a:xfrm>
              <a:prstGeom prst="line">
                <a:avLst/>
              </a:prstGeom>
              <a:ln w="1905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3" name="Прямая соединительная линия 342"/>
              <p:cNvCxnSpPr/>
              <p:nvPr/>
            </p:nvCxnSpPr>
            <p:spPr>
              <a:xfrm rot="5400000">
                <a:off x="2856694" y="2428868"/>
                <a:ext cx="572298" cy="794"/>
              </a:xfrm>
              <a:prstGeom prst="line">
                <a:avLst/>
              </a:prstGeom>
              <a:ln w="1905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4" name="Прямая соединительная линия 343"/>
              <p:cNvCxnSpPr/>
              <p:nvPr/>
            </p:nvCxnSpPr>
            <p:spPr>
              <a:xfrm rot="5400000">
                <a:off x="3571864" y="2428870"/>
                <a:ext cx="572298" cy="791"/>
              </a:xfrm>
              <a:prstGeom prst="line">
                <a:avLst/>
              </a:prstGeom>
              <a:ln w="1905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5" name="Прямая соединительная линия 344"/>
              <p:cNvCxnSpPr/>
              <p:nvPr/>
            </p:nvCxnSpPr>
            <p:spPr>
              <a:xfrm rot="16200000" flipH="1">
                <a:off x="4195968" y="2339380"/>
                <a:ext cx="691924" cy="60145"/>
              </a:xfrm>
              <a:prstGeom prst="line">
                <a:avLst/>
              </a:prstGeom>
              <a:ln w="1905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6" name="Прямая соединительная линия 345"/>
              <p:cNvCxnSpPr/>
              <p:nvPr/>
            </p:nvCxnSpPr>
            <p:spPr>
              <a:xfrm rot="5400000">
                <a:off x="5715008" y="2428868"/>
                <a:ext cx="572298" cy="794"/>
              </a:xfrm>
              <a:prstGeom prst="line">
                <a:avLst/>
              </a:prstGeom>
              <a:ln w="1905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7" name="Прямая соединительная линия 346"/>
              <p:cNvCxnSpPr/>
              <p:nvPr/>
            </p:nvCxnSpPr>
            <p:spPr>
              <a:xfrm rot="5400000">
                <a:off x="5000628" y="2428868"/>
                <a:ext cx="572298" cy="794"/>
              </a:xfrm>
              <a:prstGeom prst="line">
                <a:avLst/>
              </a:prstGeom>
              <a:ln w="1905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8" name="Прямая соединительная линия 347"/>
              <p:cNvCxnSpPr/>
              <p:nvPr/>
            </p:nvCxnSpPr>
            <p:spPr>
              <a:xfrm rot="5400000">
                <a:off x="6429388" y="2428868"/>
                <a:ext cx="572298" cy="794"/>
              </a:xfrm>
              <a:prstGeom prst="line">
                <a:avLst/>
              </a:prstGeom>
              <a:ln w="1905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9" name="Прямая соединительная линия 348"/>
              <p:cNvCxnSpPr/>
              <p:nvPr/>
            </p:nvCxnSpPr>
            <p:spPr>
              <a:xfrm rot="5400000">
                <a:off x="7159742" y="2451278"/>
                <a:ext cx="572298" cy="794"/>
              </a:xfrm>
              <a:prstGeom prst="line">
                <a:avLst/>
              </a:prstGeom>
              <a:ln w="1905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38" name="Прямая соединительная линия 337"/>
            <p:cNvCxnSpPr/>
            <p:nvPr/>
          </p:nvCxnSpPr>
          <p:spPr>
            <a:xfrm rot="5400000">
              <a:off x="6834451" y="3464717"/>
              <a:ext cx="1214446" cy="6"/>
            </a:xfrm>
            <a:prstGeom prst="line">
              <a:avLst/>
            </a:prstGeom>
            <a:ln w="254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1" name="Прямоугольник 350"/>
          <p:cNvSpPr/>
          <p:nvPr/>
        </p:nvSpPr>
        <p:spPr>
          <a:xfrm>
            <a:off x="428596" y="5000636"/>
            <a:ext cx="642942" cy="571504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158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prstClr val="white"/>
              </a:solidFill>
            </a:endParaRPr>
          </a:p>
        </p:txBody>
      </p:sp>
      <p:cxnSp>
        <p:nvCxnSpPr>
          <p:cNvPr id="352" name="Прямая соединительная линия 351"/>
          <p:cNvCxnSpPr/>
          <p:nvPr/>
        </p:nvCxnSpPr>
        <p:spPr>
          <a:xfrm rot="10800000">
            <a:off x="6643702" y="6357958"/>
            <a:ext cx="863540" cy="142"/>
          </a:xfrm>
          <a:prstGeom prst="line">
            <a:avLst/>
          </a:prstGeom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3" name="TextBox 352"/>
          <p:cNvSpPr txBox="1"/>
          <p:nvPr/>
        </p:nvSpPr>
        <p:spPr>
          <a:xfrm>
            <a:off x="6572264" y="6072206"/>
            <a:ext cx="10118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b="1" dirty="0">
                <a:solidFill>
                  <a:prstClr val="black"/>
                </a:solidFill>
              </a:rPr>
              <a:t>200  - 180</a:t>
            </a:r>
          </a:p>
        </p:txBody>
      </p:sp>
      <p:sp>
        <p:nvSpPr>
          <p:cNvPr id="355" name="TextBox 354"/>
          <p:cNvSpPr txBox="1"/>
          <p:nvPr/>
        </p:nvSpPr>
        <p:spPr>
          <a:xfrm>
            <a:off x="6858016" y="6286520"/>
            <a:ext cx="3930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>
                <a:solidFill>
                  <a:prstClr val="black"/>
                </a:solidFill>
              </a:rPr>
              <a:t>10</a:t>
            </a:r>
          </a:p>
        </p:txBody>
      </p:sp>
      <p:sp>
        <p:nvSpPr>
          <p:cNvPr id="356" name="TextBox 355"/>
          <p:cNvSpPr txBox="1"/>
          <p:nvPr/>
        </p:nvSpPr>
        <p:spPr>
          <a:xfrm>
            <a:off x="7500958" y="6143644"/>
            <a:ext cx="14197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prstClr val="black"/>
                </a:solidFill>
              </a:rPr>
              <a:t>= 2 (мл/дел)</a:t>
            </a:r>
          </a:p>
        </p:txBody>
      </p:sp>
      <p:sp>
        <p:nvSpPr>
          <p:cNvPr id="357" name="TextBox 356"/>
          <p:cNvSpPr txBox="1"/>
          <p:nvPr/>
        </p:nvSpPr>
        <p:spPr>
          <a:xfrm>
            <a:off x="6858016" y="1071546"/>
            <a:ext cx="207170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</a:p>
          <a:p>
            <a:pPr marL="342900" indent="-342900"/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   а) </a:t>
            </a: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______</a:t>
            </a:r>
          </a:p>
          <a:p>
            <a:pPr marL="342900" indent="-342900"/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б) </a:t>
            </a: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______</a:t>
            </a:r>
          </a:p>
          <a:p>
            <a:pPr marL="342900" indent="-342900"/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)   а) </a:t>
            </a: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______</a:t>
            </a:r>
          </a:p>
          <a:p>
            <a:pPr marL="342900" indent="-342900"/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б) </a:t>
            </a: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______</a:t>
            </a:r>
          </a:p>
          <a:p>
            <a:pPr marL="342900" indent="-342900"/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.  _________</a:t>
            </a:r>
          </a:p>
          <a:p>
            <a:pPr marL="342900" indent="-342900"/>
            <a:endParaRPr lang="ru-RU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/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361" name="Прямоугольник 360"/>
          <p:cNvSpPr/>
          <p:nvPr/>
        </p:nvSpPr>
        <p:spPr>
          <a:xfrm>
            <a:off x="500034" y="142852"/>
            <a:ext cx="4716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prstClr val="black"/>
                </a:solidFill>
              </a:rPr>
              <a:t>мл</a:t>
            </a:r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4046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10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500"/>
                            </p:stCondLst>
                            <p:childTnLst>
                              <p:par>
                                <p:cTn id="9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10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1000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1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10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9" dur="5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000"/>
                            </p:stCondLst>
                            <p:childTnLst>
                              <p:par>
                                <p:cTn id="1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9" dur="100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2000"/>
                            </p:stCondLst>
                            <p:childTnLst>
                              <p:par>
                                <p:cTn id="1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3" dur="5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8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1" dur="500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4" dur="500"/>
                                        <p:tgtEl>
                                          <p:spTgt spid="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7" dur="50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14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14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14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14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14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14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6" dur="500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" grpId="0"/>
      <p:bldP spid="142" grpId="0"/>
      <p:bldP spid="143" grpId="0" animBg="1"/>
      <p:bldP spid="143" grpId="1" animBg="1"/>
      <p:bldP spid="144" grpId="0" animBg="1"/>
      <p:bldP spid="144" grpId="1" animBg="1"/>
      <p:bldP spid="156" grpId="0" animBg="1"/>
      <p:bldP spid="156" grpId="1" animBg="1"/>
      <p:bldP spid="181" grpId="0" animBg="1"/>
      <p:bldP spid="334" grpId="0"/>
      <p:bldP spid="335" grpId="0"/>
      <p:bldP spid="351" grpId="0" animBg="1"/>
      <p:bldP spid="351" grpId="1" animBg="1"/>
      <p:bldP spid="353" grpId="0"/>
      <p:bldP spid="355" grpId="0"/>
      <p:bldP spid="356" grpId="0"/>
      <p:bldP spid="357" grpId="0"/>
      <p:bldP spid="36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Группа 21"/>
          <p:cNvGrpSpPr/>
          <p:nvPr/>
        </p:nvGrpSpPr>
        <p:grpSpPr>
          <a:xfrm>
            <a:off x="142844" y="142852"/>
            <a:ext cx="1571636" cy="6500858"/>
            <a:chOff x="571472" y="0"/>
            <a:chExt cx="1714512" cy="6357958"/>
          </a:xfrm>
        </p:grpSpPr>
        <p:grpSp>
          <p:nvGrpSpPr>
            <p:cNvPr id="23" name="Группа 256"/>
            <p:cNvGrpSpPr/>
            <p:nvPr/>
          </p:nvGrpSpPr>
          <p:grpSpPr>
            <a:xfrm>
              <a:off x="571472" y="0"/>
              <a:ext cx="1714512" cy="6357958"/>
              <a:chOff x="0" y="-98329"/>
              <a:chExt cx="1571604" cy="6956329"/>
            </a:xfrm>
          </p:grpSpPr>
          <p:sp>
            <p:nvSpPr>
              <p:cNvPr id="34" name="Прямоугольник 33"/>
              <p:cNvSpPr/>
              <p:nvPr/>
            </p:nvSpPr>
            <p:spPr>
              <a:xfrm>
                <a:off x="142844" y="-98329"/>
                <a:ext cx="1285884" cy="6813477"/>
              </a:xfrm>
              <a:prstGeom prst="rect">
                <a:avLst/>
              </a:prstGeom>
              <a:solidFill>
                <a:schemeClr val="bg2">
                  <a:lumMod val="90000"/>
                  <a:alpha val="80000"/>
                </a:schemeClr>
              </a:solidFill>
              <a:ln w="15875">
                <a:solidFill>
                  <a:schemeClr val="bg1">
                    <a:lumMod val="50000"/>
                    <a:alpha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35" name="Трапеция 2"/>
              <p:cNvSpPr/>
              <p:nvPr/>
            </p:nvSpPr>
            <p:spPr>
              <a:xfrm>
                <a:off x="0" y="6572272"/>
                <a:ext cx="1571604" cy="285728"/>
              </a:xfrm>
              <a:prstGeom prst="trapezoid">
                <a:avLst>
                  <a:gd name="adj" fmla="val 53571"/>
                </a:avLst>
              </a:prstGeom>
              <a:solidFill>
                <a:schemeClr val="accent2">
                  <a:lumMod val="75000"/>
                  <a:alpha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36" name="Группа 255"/>
              <p:cNvGrpSpPr/>
              <p:nvPr/>
            </p:nvGrpSpPr>
            <p:grpSpPr>
              <a:xfrm rot="5400000">
                <a:off x="-2349001" y="2991998"/>
                <a:ext cx="5859185" cy="875510"/>
                <a:chOff x="285823" y="1857364"/>
                <a:chExt cx="8359735" cy="875510"/>
              </a:xfrm>
            </p:grpSpPr>
            <p:cxnSp>
              <p:nvCxnSpPr>
                <p:cNvPr id="37" name="Прямая соединительная линия 36"/>
                <p:cNvCxnSpPr/>
                <p:nvPr/>
              </p:nvCxnSpPr>
              <p:spPr>
                <a:xfrm rot="5400000">
                  <a:off x="8251855" y="2320914"/>
                  <a:ext cx="785818" cy="1588"/>
                </a:xfrm>
                <a:prstGeom prst="line">
                  <a:avLst/>
                </a:prstGeom>
                <a:ln w="25400">
                  <a:solidFill>
                    <a:schemeClr val="tx1">
                      <a:lumMod val="75000"/>
                      <a:lumOff val="25000"/>
                      <a:alpha val="73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38" name="Группа 150"/>
                <p:cNvGrpSpPr/>
                <p:nvPr/>
              </p:nvGrpSpPr>
              <p:grpSpPr>
                <a:xfrm>
                  <a:off x="285823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43" name="Прямая соединительная линия 15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44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45" name="Прямая соединительная линия 144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6" name="Прямая соединительная линия 145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7" name="Прямая соединительная линия 146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8" name="Прямая соединительная линия 147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9" name="Прямая соединительная линия 148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0" name="Прямая соединительная линия 149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1" name="Прямая соединительная линия 150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2" name="Прямая соединительная линия 151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3" name="Прямая соединительная линия 152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4" name="Прямая соединительная линия 153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39" name="Группа 151"/>
                <p:cNvGrpSpPr/>
                <p:nvPr/>
              </p:nvGrpSpPr>
              <p:grpSpPr>
                <a:xfrm>
                  <a:off x="1214517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31" name="Прямая соединительная линия 130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32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33" name="Прямая соединительная линия 132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4" name="Прямая соединительная линия 133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5" name="Прямая соединительная линия 134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6" name="Прямая соединительная линия 135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7" name="Прямая соединительная линия 136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8" name="Прямая соединительная линия 137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9" name="Прямая соединительная линия 138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0" name="Прямая соединительная линия 139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1" name="Прямая соединительная линия 140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2" name="Прямая соединительная линия 141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0" name="Группа 164"/>
                <p:cNvGrpSpPr/>
                <p:nvPr/>
              </p:nvGrpSpPr>
              <p:grpSpPr>
                <a:xfrm>
                  <a:off x="2143211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19" name="Прямая соединительная линия 118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20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21" name="Прямая соединительная линия 120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2" name="Прямая соединительная линия 121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3" name="Прямая соединительная линия 122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4" name="Прямая соединительная линия 123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5" name="Прямая соединительная линия 124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6" name="Прямая соединительная линия 125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7" name="Прямая соединительная линия 126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8" name="Прямая соединительная линия 127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9" name="Прямая соединительная линия 128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0" name="Прямая соединительная линия 129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1" name="Группа 177"/>
                <p:cNvGrpSpPr/>
                <p:nvPr/>
              </p:nvGrpSpPr>
              <p:grpSpPr>
                <a:xfrm>
                  <a:off x="3071905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07" name="Прямая соединительная линия 106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08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09" name="Прямая соединительная линия 108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0" name="Прямая соединительная линия 109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1" name="Прямая соединительная линия 110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2" name="Прямая соединительная линия 111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3" name="Прямая соединительная линия 112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4" name="Прямая соединительная линия 113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5" name="Прямая соединительная линия 114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6" name="Прямая соединительная линия 115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7" name="Прямая соединительная линия 116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8" name="Прямая соединительная линия 117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2" name="Группа 190"/>
                <p:cNvGrpSpPr/>
                <p:nvPr/>
              </p:nvGrpSpPr>
              <p:grpSpPr>
                <a:xfrm>
                  <a:off x="4000599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95" name="Прямая соединительная линия 94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96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97" name="Прямая соединительная линия 96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8" name="Прямая соединительная линия 97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9" name="Прямая соединительная линия 98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0" name="Прямая соединительная линия 99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1" name="Прямая соединительная линия 100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2" name="Прямая соединительная линия 101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3" name="Прямая соединительная линия 102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4" name="Прямая соединительная линия 103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5" name="Прямая соединительная линия 104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6" name="Прямая соединительная линия 105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3" name="Группа 203"/>
                <p:cNvGrpSpPr/>
                <p:nvPr/>
              </p:nvGrpSpPr>
              <p:grpSpPr>
                <a:xfrm>
                  <a:off x="4929293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83" name="Прямая соединительная линия 82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84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85" name="Прямая соединительная линия 84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6" name="Прямая соединительная линия 85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" name="Прямая соединительная линия 86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8" name="Прямая соединительная линия 87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9" name="Прямая соединительная линия 88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0" name="Прямая соединительная линия 89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1" name="Прямая соединительная линия 90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2" name="Прямая соединительная линия 91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3" name="Прямая соединительная линия 92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4" name="Прямая соединительная линия 93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4" name="Группа 216"/>
                <p:cNvGrpSpPr/>
                <p:nvPr/>
              </p:nvGrpSpPr>
              <p:grpSpPr>
                <a:xfrm>
                  <a:off x="5857987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71" name="Прямая соединительная линия 70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72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73" name="Прямая соединительная линия 72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4" name="Прямая соединительная линия 73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5" name="Прямая соединительная линия 74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6" name="Прямая соединительная линия 75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7" name="Прямая соединительная линия 76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8" name="Прямая соединительная линия 77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9" name="Прямая соединительная линия 78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0" name="Прямая соединительная линия 79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1" name="Прямая соединительная линия 80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2" name="Прямая соединительная линия 81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5" name="Группа 229"/>
                <p:cNvGrpSpPr/>
                <p:nvPr/>
              </p:nvGrpSpPr>
              <p:grpSpPr>
                <a:xfrm>
                  <a:off x="6786681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59" name="Прямая соединительная линия 58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60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61" name="Прямая соединительная линия 60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2" name="Прямая соединительная линия 61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3" name="Прямая соединительная линия 62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4" name="Прямая соединительная линия 63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5" name="Прямая соединительная линия 64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6" name="Прямая соединительная линия 65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7" name="Прямая соединительная линия 66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8" name="Прямая соединительная линия 67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9" name="Прямая соединительная линия 68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0" name="Прямая соединительная линия 69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6" name="Группа 242"/>
                <p:cNvGrpSpPr/>
                <p:nvPr/>
              </p:nvGrpSpPr>
              <p:grpSpPr>
                <a:xfrm>
                  <a:off x="7715375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47" name="Прямая соединительная линия 46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48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49" name="Прямая соединительная линия 48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0" name="Прямая соединительная линия 49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1" name="Прямая соединительная линия 50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2" name="Прямая соединительная линия 51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3" name="Прямая соединительная линия 52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4" name="Прямая соединительная линия 53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5" name="Прямая соединительная линия 54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6" name="Прямая соединительная линия 55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7" name="Прямая соединительная линия 56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8" name="Прямая соединительная линия 57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</p:grpSp>
        </p:grpSp>
        <p:sp>
          <p:nvSpPr>
            <p:cNvPr id="24" name="TextBox 23"/>
            <p:cNvSpPr txBox="1"/>
            <p:nvPr/>
          </p:nvSpPr>
          <p:spPr>
            <a:xfrm>
              <a:off x="1643042" y="5715016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10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643042" y="5143512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2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643042" y="457200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30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643042" y="4000504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40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643042" y="3357562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50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643042" y="278605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60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643042" y="2143116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70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643042" y="1571612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80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643042" y="100010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90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643042" y="428604"/>
              <a:ext cx="49725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100</a:t>
              </a:r>
            </a:p>
          </p:txBody>
        </p:sp>
      </p:grpSp>
      <p:sp>
        <p:nvSpPr>
          <p:cNvPr id="2" name="Прямоугольник 1"/>
          <p:cNvSpPr/>
          <p:nvPr/>
        </p:nvSpPr>
        <p:spPr>
          <a:xfrm>
            <a:off x="3635896" y="859560"/>
            <a:ext cx="231666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base">
              <a:spcBef>
                <a:spcPct val="50000"/>
              </a:spcBef>
              <a:spcAft>
                <a:spcPct val="0"/>
              </a:spcAft>
            </a:pPr>
            <a:r>
              <a:rPr lang="en-US" altLang="ru-RU" sz="36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=(v ± </a:t>
            </a:r>
            <a:r>
              <a:rPr lang="en-US" altLang="ru-RU" sz="3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∆v</a:t>
            </a:r>
            <a:r>
              <a:rPr lang="en-US" altLang="ru-RU" sz="36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714448" y="356392"/>
            <a:ext cx="73220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180340"/>
            <a:r>
              <a:rPr lang="ru-RU" sz="200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3. Определите абсолютную погрешность измерения мензуркой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981596" y="1772784"/>
            <a:ext cx="705489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180340"/>
            <a:r>
              <a:rPr 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ru-RU" sz="200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Запишите значения цены деления, погрешность в таблицу.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276656"/>
              </p:ext>
            </p:extLst>
          </p:nvPr>
        </p:nvGraphicFramePr>
        <p:xfrm>
          <a:off x="1606941" y="2743496"/>
          <a:ext cx="7429554" cy="3490459"/>
        </p:xfrm>
        <a:graphic>
          <a:graphicData uri="http://schemas.openxmlformats.org/drawingml/2006/table">
            <a:tbl>
              <a:tblPr firstRow="1" firstCol="1" bandRow="1"/>
              <a:tblGrid>
                <a:gridCol w="12382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4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2413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180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Физический прибор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Цена деления шкалы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Абсолютная погрешность измерения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Физическая величина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Измерен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ное</a:t>
                      </a: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значение величины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Результат измерения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467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Мензурка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Объем(V</a:t>
                      </a:r>
                      <a:r>
                        <a:rPr kumimoji="0" lang="ru-RU" sz="20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1</a:t>
                      </a: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)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колба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7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пробирка большая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пробирка маленькая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Термометр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34746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Группа 21"/>
          <p:cNvGrpSpPr/>
          <p:nvPr/>
        </p:nvGrpSpPr>
        <p:grpSpPr>
          <a:xfrm>
            <a:off x="142844" y="142852"/>
            <a:ext cx="1571636" cy="6500858"/>
            <a:chOff x="571472" y="0"/>
            <a:chExt cx="1714512" cy="6357958"/>
          </a:xfrm>
        </p:grpSpPr>
        <p:grpSp>
          <p:nvGrpSpPr>
            <p:cNvPr id="23" name="Группа 256"/>
            <p:cNvGrpSpPr/>
            <p:nvPr/>
          </p:nvGrpSpPr>
          <p:grpSpPr>
            <a:xfrm>
              <a:off x="571472" y="0"/>
              <a:ext cx="1714512" cy="6357958"/>
              <a:chOff x="0" y="-98329"/>
              <a:chExt cx="1571604" cy="6956329"/>
            </a:xfrm>
          </p:grpSpPr>
          <p:sp>
            <p:nvSpPr>
              <p:cNvPr id="34" name="Прямоугольник 33"/>
              <p:cNvSpPr/>
              <p:nvPr/>
            </p:nvSpPr>
            <p:spPr>
              <a:xfrm>
                <a:off x="142844" y="-98329"/>
                <a:ext cx="1285884" cy="6813477"/>
              </a:xfrm>
              <a:prstGeom prst="rect">
                <a:avLst/>
              </a:prstGeom>
              <a:solidFill>
                <a:schemeClr val="bg2">
                  <a:lumMod val="90000"/>
                  <a:alpha val="80000"/>
                </a:schemeClr>
              </a:solidFill>
              <a:ln w="15875">
                <a:solidFill>
                  <a:schemeClr val="bg1">
                    <a:lumMod val="50000"/>
                    <a:alpha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35" name="Трапеция 2"/>
              <p:cNvSpPr/>
              <p:nvPr/>
            </p:nvSpPr>
            <p:spPr>
              <a:xfrm>
                <a:off x="0" y="6572272"/>
                <a:ext cx="1571604" cy="285728"/>
              </a:xfrm>
              <a:prstGeom prst="trapezoid">
                <a:avLst>
                  <a:gd name="adj" fmla="val 53571"/>
                </a:avLst>
              </a:prstGeom>
              <a:solidFill>
                <a:schemeClr val="accent2">
                  <a:lumMod val="75000"/>
                  <a:alpha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36" name="Группа 255"/>
              <p:cNvGrpSpPr/>
              <p:nvPr/>
            </p:nvGrpSpPr>
            <p:grpSpPr>
              <a:xfrm rot="5400000">
                <a:off x="-2349001" y="2991998"/>
                <a:ext cx="5859185" cy="875510"/>
                <a:chOff x="285823" y="1857364"/>
                <a:chExt cx="8359735" cy="875510"/>
              </a:xfrm>
            </p:grpSpPr>
            <p:cxnSp>
              <p:nvCxnSpPr>
                <p:cNvPr id="37" name="Прямая соединительная линия 36"/>
                <p:cNvCxnSpPr/>
                <p:nvPr/>
              </p:nvCxnSpPr>
              <p:spPr>
                <a:xfrm rot="5400000">
                  <a:off x="8251855" y="2320914"/>
                  <a:ext cx="785818" cy="1588"/>
                </a:xfrm>
                <a:prstGeom prst="line">
                  <a:avLst/>
                </a:prstGeom>
                <a:ln w="25400">
                  <a:solidFill>
                    <a:schemeClr val="tx1">
                      <a:lumMod val="75000"/>
                      <a:lumOff val="25000"/>
                      <a:alpha val="73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38" name="Группа 150"/>
                <p:cNvGrpSpPr/>
                <p:nvPr/>
              </p:nvGrpSpPr>
              <p:grpSpPr>
                <a:xfrm>
                  <a:off x="285823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43" name="Прямая соединительная линия 15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44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45" name="Прямая соединительная линия 144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6" name="Прямая соединительная линия 145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7" name="Прямая соединительная линия 146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8" name="Прямая соединительная линия 147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9" name="Прямая соединительная линия 148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0" name="Прямая соединительная линия 149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1" name="Прямая соединительная линия 150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2" name="Прямая соединительная линия 151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3" name="Прямая соединительная линия 152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4" name="Прямая соединительная линия 153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39" name="Группа 151"/>
                <p:cNvGrpSpPr/>
                <p:nvPr/>
              </p:nvGrpSpPr>
              <p:grpSpPr>
                <a:xfrm>
                  <a:off x="1214517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31" name="Прямая соединительная линия 130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32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33" name="Прямая соединительная линия 132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4" name="Прямая соединительная линия 133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5" name="Прямая соединительная линия 134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6" name="Прямая соединительная линия 135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7" name="Прямая соединительная линия 136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8" name="Прямая соединительная линия 137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9" name="Прямая соединительная линия 138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0" name="Прямая соединительная линия 139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1" name="Прямая соединительная линия 140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2" name="Прямая соединительная линия 141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0" name="Группа 164"/>
                <p:cNvGrpSpPr/>
                <p:nvPr/>
              </p:nvGrpSpPr>
              <p:grpSpPr>
                <a:xfrm>
                  <a:off x="2143211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19" name="Прямая соединительная линия 118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20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21" name="Прямая соединительная линия 120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2" name="Прямая соединительная линия 121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3" name="Прямая соединительная линия 122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4" name="Прямая соединительная линия 123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5" name="Прямая соединительная линия 124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6" name="Прямая соединительная линия 125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7" name="Прямая соединительная линия 126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8" name="Прямая соединительная линия 127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9" name="Прямая соединительная линия 128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0" name="Прямая соединительная линия 129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1" name="Группа 177"/>
                <p:cNvGrpSpPr/>
                <p:nvPr/>
              </p:nvGrpSpPr>
              <p:grpSpPr>
                <a:xfrm>
                  <a:off x="3071905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07" name="Прямая соединительная линия 106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08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09" name="Прямая соединительная линия 108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0" name="Прямая соединительная линия 109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1" name="Прямая соединительная линия 110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2" name="Прямая соединительная линия 111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3" name="Прямая соединительная линия 112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4" name="Прямая соединительная линия 113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5" name="Прямая соединительная линия 114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6" name="Прямая соединительная линия 115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7" name="Прямая соединительная линия 116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8" name="Прямая соединительная линия 117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2" name="Группа 190"/>
                <p:cNvGrpSpPr/>
                <p:nvPr/>
              </p:nvGrpSpPr>
              <p:grpSpPr>
                <a:xfrm>
                  <a:off x="4000599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95" name="Прямая соединительная линия 94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96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97" name="Прямая соединительная линия 96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8" name="Прямая соединительная линия 97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9" name="Прямая соединительная линия 98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0" name="Прямая соединительная линия 99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1" name="Прямая соединительная линия 100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2" name="Прямая соединительная линия 101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3" name="Прямая соединительная линия 102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4" name="Прямая соединительная линия 103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5" name="Прямая соединительная линия 104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6" name="Прямая соединительная линия 105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3" name="Группа 203"/>
                <p:cNvGrpSpPr/>
                <p:nvPr/>
              </p:nvGrpSpPr>
              <p:grpSpPr>
                <a:xfrm>
                  <a:off x="4929293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83" name="Прямая соединительная линия 82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84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85" name="Прямая соединительная линия 84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6" name="Прямая соединительная линия 85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" name="Прямая соединительная линия 86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8" name="Прямая соединительная линия 87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9" name="Прямая соединительная линия 88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0" name="Прямая соединительная линия 89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1" name="Прямая соединительная линия 90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2" name="Прямая соединительная линия 91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3" name="Прямая соединительная линия 92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4" name="Прямая соединительная линия 93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4" name="Группа 216"/>
                <p:cNvGrpSpPr/>
                <p:nvPr/>
              </p:nvGrpSpPr>
              <p:grpSpPr>
                <a:xfrm>
                  <a:off x="5857987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71" name="Прямая соединительная линия 70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72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73" name="Прямая соединительная линия 72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4" name="Прямая соединительная линия 73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5" name="Прямая соединительная линия 74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6" name="Прямая соединительная линия 75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7" name="Прямая соединительная линия 76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8" name="Прямая соединительная линия 77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9" name="Прямая соединительная линия 78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0" name="Прямая соединительная линия 79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1" name="Прямая соединительная линия 80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2" name="Прямая соединительная линия 81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5" name="Группа 229"/>
                <p:cNvGrpSpPr/>
                <p:nvPr/>
              </p:nvGrpSpPr>
              <p:grpSpPr>
                <a:xfrm>
                  <a:off x="6786681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59" name="Прямая соединительная линия 58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60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61" name="Прямая соединительная линия 60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2" name="Прямая соединительная линия 61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3" name="Прямая соединительная линия 62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4" name="Прямая соединительная линия 63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5" name="Прямая соединительная линия 64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6" name="Прямая соединительная линия 65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7" name="Прямая соединительная линия 66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8" name="Прямая соединительная линия 67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9" name="Прямая соединительная линия 68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0" name="Прямая соединительная линия 69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6" name="Группа 242"/>
                <p:cNvGrpSpPr/>
                <p:nvPr/>
              </p:nvGrpSpPr>
              <p:grpSpPr>
                <a:xfrm>
                  <a:off x="7715375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47" name="Прямая соединительная линия 46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48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49" name="Прямая соединительная линия 48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0" name="Прямая соединительная линия 49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1" name="Прямая соединительная линия 50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2" name="Прямая соединительная линия 51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3" name="Прямая соединительная линия 52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4" name="Прямая соединительная линия 53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5" name="Прямая соединительная линия 54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6" name="Прямая соединительная линия 55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7" name="Прямая соединительная линия 56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8" name="Прямая соединительная линия 57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</p:grpSp>
        </p:grpSp>
        <p:sp>
          <p:nvSpPr>
            <p:cNvPr id="24" name="TextBox 23"/>
            <p:cNvSpPr txBox="1"/>
            <p:nvPr/>
          </p:nvSpPr>
          <p:spPr>
            <a:xfrm>
              <a:off x="1643042" y="5715016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10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643042" y="5143512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2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643042" y="457200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30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643042" y="4000504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40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643042" y="3357562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50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643042" y="278605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60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643042" y="2143116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70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643042" y="1571612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80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643042" y="100010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90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643042" y="428604"/>
              <a:ext cx="49725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100</a:t>
              </a:r>
            </a:p>
          </p:txBody>
        </p:sp>
      </p:grpSp>
      <p:sp>
        <p:nvSpPr>
          <p:cNvPr id="155" name="Прямоугольник 154"/>
          <p:cNvSpPr/>
          <p:nvPr/>
        </p:nvSpPr>
        <p:spPr>
          <a:xfrm>
            <a:off x="285720" y="2214554"/>
            <a:ext cx="1285884" cy="4143404"/>
          </a:xfrm>
          <a:prstGeom prst="rect">
            <a:avLst/>
          </a:prstGeom>
          <a:solidFill>
            <a:schemeClr val="accent6">
              <a:lumMod val="60000"/>
              <a:lumOff val="40000"/>
              <a:alpha val="53000"/>
            </a:schemeClr>
          </a:solidFill>
          <a:ln w="158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22" name="TextBox 421"/>
          <p:cNvSpPr txBox="1"/>
          <p:nvPr/>
        </p:nvSpPr>
        <p:spPr>
          <a:xfrm>
            <a:off x="1785918" y="235077"/>
            <a:ext cx="725057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Налейте в мензурку воды, определите  и   запишите, чему равен объем налитой воды</a:t>
            </a:r>
            <a:r>
              <a:rPr lang="en-US" sz="20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1</a:t>
            </a:r>
            <a:r>
              <a:rPr lang="ru-RU" sz="20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. Результаты измерений запишите в таблицу.</a:t>
            </a:r>
          </a:p>
        </p:txBody>
      </p:sp>
      <p:graphicFrame>
        <p:nvGraphicFramePr>
          <p:cNvPr id="157" name="Таблица 1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0424645"/>
              </p:ext>
            </p:extLst>
          </p:nvPr>
        </p:nvGraphicFramePr>
        <p:xfrm>
          <a:off x="1580931" y="1557219"/>
          <a:ext cx="7429554" cy="3490459"/>
        </p:xfrm>
        <a:graphic>
          <a:graphicData uri="http://schemas.openxmlformats.org/drawingml/2006/table">
            <a:tbl>
              <a:tblPr firstRow="1" firstCol="1" bandRow="1"/>
              <a:tblGrid>
                <a:gridCol w="12382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4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2413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180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Физический прибор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Цена деления шкалы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Абсолютная погрешность измерения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Физическая величина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Измерен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ное</a:t>
                      </a: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значение величины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Результат измерения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467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Мензурка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Объем(V</a:t>
                      </a:r>
                      <a:r>
                        <a:rPr kumimoji="0" lang="ru-RU" sz="20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1</a:t>
                      </a: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)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колба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7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пробирка большая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пробирка маленькая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Термометр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Температура(t)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089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4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1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" grpId="0" animBg="1"/>
      <p:bldP spid="42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Группа 21"/>
          <p:cNvGrpSpPr/>
          <p:nvPr/>
        </p:nvGrpSpPr>
        <p:grpSpPr>
          <a:xfrm>
            <a:off x="142844" y="142852"/>
            <a:ext cx="1571636" cy="6500858"/>
            <a:chOff x="571472" y="0"/>
            <a:chExt cx="1714512" cy="6357958"/>
          </a:xfrm>
        </p:grpSpPr>
        <p:grpSp>
          <p:nvGrpSpPr>
            <p:cNvPr id="23" name="Группа 256"/>
            <p:cNvGrpSpPr/>
            <p:nvPr/>
          </p:nvGrpSpPr>
          <p:grpSpPr>
            <a:xfrm>
              <a:off x="571472" y="0"/>
              <a:ext cx="1714512" cy="6357958"/>
              <a:chOff x="0" y="-98329"/>
              <a:chExt cx="1571604" cy="6956329"/>
            </a:xfrm>
          </p:grpSpPr>
          <p:sp>
            <p:nvSpPr>
              <p:cNvPr id="34" name="Прямоугольник 33"/>
              <p:cNvSpPr/>
              <p:nvPr/>
            </p:nvSpPr>
            <p:spPr>
              <a:xfrm>
                <a:off x="142844" y="-98329"/>
                <a:ext cx="1285884" cy="6813477"/>
              </a:xfrm>
              <a:prstGeom prst="rect">
                <a:avLst/>
              </a:prstGeom>
              <a:solidFill>
                <a:schemeClr val="bg2">
                  <a:lumMod val="90000"/>
                  <a:alpha val="80000"/>
                </a:schemeClr>
              </a:solidFill>
              <a:ln w="15875">
                <a:solidFill>
                  <a:schemeClr val="bg1">
                    <a:lumMod val="50000"/>
                    <a:alpha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35" name="Трапеция 2"/>
              <p:cNvSpPr/>
              <p:nvPr/>
            </p:nvSpPr>
            <p:spPr>
              <a:xfrm>
                <a:off x="0" y="6572272"/>
                <a:ext cx="1571604" cy="285728"/>
              </a:xfrm>
              <a:prstGeom prst="trapezoid">
                <a:avLst>
                  <a:gd name="adj" fmla="val 53571"/>
                </a:avLst>
              </a:prstGeom>
              <a:solidFill>
                <a:schemeClr val="accent2">
                  <a:lumMod val="75000"/>
                  <a:alpha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36" name="Группа 255"/>
              <p:cNvGrpSpPr/>
              <p:nvPr/>
            </p:nvGrpSpPr>
            <p:grpSpPr>
              <a:xfrm rot="5400000">
                <a:off x="-2349001" y="2991998"/>
                <a:ext cx="5859185" cy="875510"/>
                <a:chOff x="285823" y="1857364"/>
                <a:chExt cx="8359735" cy="875510"/>
              </a:xfrm>
            </p:grpSpPr>
            <p:cxnSp>
              <p:nvCxnSpPr>
                <p:cNvPr id="37" name="Прямая соединительная линия 36"/>
                <p:cNvCxnSpPr/>
                <p:nvPr/>
              </p:nvCxnSpPr>
              <p:spPr>
                <a:xfrm rot="5400000">
                  <a:off x="8251855" y="2320914"/>
                  <a:ext cx="785818" cy="1588"/>
                </a:xfrm>
                <a:prstGeom prst="line">
                  <a:avLst/>
                </a:prstGeom>
                <a:ln w="25400">
                  <a:solidFill>
                    <a:schemeClr val="tx1">
                      <a:lumMod val="75000"/>
                      <a:lumOff val="25000"/>
                      <a:alpha val="73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38" name="Группа 150"/>
                <p:cNvGrpSpPr/>
                <p:nvPr/>
              </p:nvGrpSpPr>
              <p:grpSpPr>
                <a:xfrm>
                  <a:off x="285823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43" name="Прямая соединительная линия 15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44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45" name="Прямая соединительная линия 144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6" name="Прямая соединительная линия 145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7" name="Прямая соединительная линия 146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8" name="Прямая соединительная линия 147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9" name="Прямая соединительная линия 148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0" name="Прямая соединительная линия 149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1" name="Прямая соединительная линия 150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2" name="Прямая соединительная линия 151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3" name="Прямая соединительная линия 152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4" name="Прямая соединительная линия 153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39" name="Группа 151"/>
                <p:cNvGrpSpPr/>
                <p:nvPr/>
              </p:nvGrpSpPr>
              <p:grpSpPr>
                <a:xfrm>
                  <a:off x="1214517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31" name="Прямая соединительная линия 130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32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33" name="Прямая соединительная линия 132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4" name="Прямая соединительная линия 133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5" name="Прямая соединительная линия 134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6" name="Прямая соединительная линия 135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7" name="Прямая соединительная линия 136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8" name="Прямая соединительная линия 137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9" name="Прямая соединительная линия 138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0" name="Прямая соединительная линия 139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1" name="Прямая соединительная линия 140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2" name="Прямая соединительная линия 141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0" name="Группа 164"/>
                <p:cNvGrpSpPr/>
                <p:nvPr/>
              </p:nvGrpSpPr>
              <p:grpSpPr>
                <a:xfrm>
                  <a:off x="2143211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19" name="Прямая соединительная линия 118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20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21" name="Прямая соединительная линия 120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2" name="Прямая соединительная линия 121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3" name="Прямая соединительная линия 122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4" name="Прямая соединительная линия 123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5" name="Прямая соединительная линия 124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6" name="Прямая соединительная линия 125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7" name="Прямая соединительная линия 126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8" name="Прямая соединительная линия 127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9" name="Прямая соединительная линия 128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0" name="Прямая соединительная линия 129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1" name="Группа 177"/>
                <p:cNvGrpSpPr/>
                <p:nvPr/>
              </p:nvGrpSpPr>
              <p:grpSpPr>
                <a:xfrm>
                  <a:off x="3071905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07" name="Прямая соединительная линия 106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08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09" name="Прямая соединительная линия 108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0" name="Прямая соединительная линия 109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1" name="Прямая соединительная линия 110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2" name="Прямая соединительная линия 111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3" name="Прямая соединительная линия 112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4" name="Прямая соединительная линия 113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5" name="Прямая соединительная линия 114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6" name="Прямая соединительная линия 115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7" name="Прямая соединительная линия 116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8" name="Прямая соединительная линия 117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2" name="Группа 190"/>
                <p:cNvGrpSpPr/>
                <p:nvPr/>
              </p:nvGrpSpPr>
              <p:grpSpPr>
                <a:xfrm>
                  <a:off x="4000599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95" name="Прямая соединительная линия 94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96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97" name="Прямая соединительная линия 96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8" name="Прямая соединительная линия 97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9" name="Прямая соединительная линия 98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0" name="Прямая соединительная линия 99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1" name="Прямая соединительная линия 100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2" name="Прямая соединительная линия 101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3" name="Прямая соединительная линия 102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4" name="Прямая соединительная линия 103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5" name="Прямая соединительная линия 104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6" name="Прямая соединительная линия 105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3" name="Группа 203"/>
                <p:cNvGrpSpPr/>
                <p:nvPr/>
              </p:nvGrpSpPr>
              <p:grpSpPr>
                <a:xfrm>
                  <a:off x="4929293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83" name="Прямая соединительная линия 82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84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85" name="Прямая соединительная линия 84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6" name="Прямая соединительная линия 85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" name="Прямая соединительная линия 86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8" name="Прямая соединительная линия 87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9" name="Прямая соединительная линия 88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0" name="Прямая соединительная линия 89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1" name="Прямая соединительная линия 90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2" name="Прямая соединительная линия 91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3" name="Прямая соединительная линия 92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4" name="Прямая соединительная линия 93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4" name="Группа 216"/>
                <p:cNvGrpSpPr/>
                <p:nvPr/>
              </p:nvGrpSpPr>
              <p:grpSpPr>
                <a:xfrm>
                  <a:off x="5857987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71" name="Прямая соединительная линия 70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72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73" name="Прямая соединительная линия 72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4" name="Прямая соединительная линия 73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5" name="Прямая соединительная линия 74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6" name="Прямая соединительная линия 75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7" name="Прямая соединительная линия 76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8" name="Прямая соединительная линия 77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9" name="Прямая соединительная линия 78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0" name="Прямая соединительная линия 79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1" name="Прямая соединительная линия 80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2" name="Прямая соединительная линия 81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5" name="Группа 229"/>
                <p:cNvGrpSpPr/>
                <p:nvPr/>
              </p:nvGrpSpPr>
              <p:grpSpPr>
                <a:xfrm>
                  <a:off x="6786681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59" name="Прямая соединительная линия 58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60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61" name="Прямая соединительная линия 60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2" name="Прямая соединительная линия 61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3" name="Прямая соединительная линия 62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4" name="Прямая соединительная линия 63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5" name="Прямая соединительная линия 64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6" name="Прямая соединительная линия 65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7" name="Прямая соединительная линия 66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8" name="Прямая соединительная линия 67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9" name="Прямая соединительная линия 68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0" name="Прямая соединительная линия 69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6" name="Группа 242"/>
                <p:cNvGrpSpPr/>
                <p:nvPr/>
              </p:nvGrpSpPr>
              <p:grpSpPr>
                <a:xfrm>
                  <a:off x="7715375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47" name="Прямая соединительная линия 46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48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49" name="Прямая соединительная линия 48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0" name="Прямая соединительная линия 49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1" name="Прямая соединительная линия 50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2" name="Прямая соединительная линия 51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3" name="Прямая соединительная линия 52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4" name="Прямая соединительная линия 53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5" name="Прямая соединительная линия 54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6" name="Прямая соединительная линия 55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7" name="Прямая соединительная линия 56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8" name="Прямая соединительная линия 57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</p:grpSp>
        </p:grpSp>
        <p:sp>
          <p:nvSpPr>
            <p:cNvPr id="24" name="TextBox 23"/>
            <p:cNvSpPr txBox="1"/>
            <p:nvPr/>
          </p:nvSpPr>
          <p:spPr>
            <a:xfrm>
              <a:off x="1643042" y="5715016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10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643042" y="5143512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2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643042" y="457200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30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643042" y="4000504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40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643042" y="3357562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50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643042" y="278605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60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643042" y="2143116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70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643042" y="1571612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80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643042" y="100010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90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643042" y="428604"/>
              <a:ext cx="49725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100</a:t>
              </a:r>
            </a:p>
          </p:txBody>
        </p:sp>
      </p:grpSp>
      <p:sp>
        <p:nvSpPr>
          <p:cNvPr id="155" name="Прямоугольник 154"/>
          <p:cNvSpPr/>
          <p:nvPr/>
        </p:nvSpPr>
        <p:spPr>
          <a:xfrm>
            <a:off x="285720" y="3590350"/>
            <a:ext cx="1285884" cy="2767607"/>
          </a:xfrm>
          <a:prstGeom prst="rect">
            <a:avLst/>
          </a:prstGeom>
          <a:solidFill>
            <a:schemeClr val="accent6">
              <a:lumMod val="60000"/>
              <a:lumOff val="40000"/>
              <a:alpha val="53000"/>
            </a:schemeClr>
          </a:solidFill>
          <a:ln w="158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24" name="TextBox 423"/>
          <p:cNvSpPr txBox="1"/>
          <p:nvPr/>
        </p:nvSpPr>
        <p:spPr>
          <a:xfrm>
            <a:off x="1880545" y="242957"/>
            <a:ext cx="5694251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Налейте полную колбу воды, потом осторожно</a:t>
            </a: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перелейте воду в измерительный цилиндр .</a:t>
            </a: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Определите и запишите, чему равен объем налитой </a:t>
            </a: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воды. Вместимость колбы будет такой же. 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Результаты измерений запишите в таблицу.</a:t>
            </a:r>
          </a:p>
        </p:txBody>
      </p:sp>
      <p:grpSp>
        <p:nvGrpSpPr>
          <p:cNvPr id="429" name="Группа 428"/>
          <p:cNvGrpSpPr/>
          <p:nvPr/>
        </p:nvGrpSpPr>
        <p:grpSpPr>
          <a:xfrm>
            <a:off x="7369879" y="117957"/>
            <a:ext cx="1500198" cy="2143140"/>
            <a:chOff x="5643570" y="357166"/>
            <a:chExt cx="1785950" cy="2643206"/>
          </a:xfrm>
        </p:grpSpPr>
        <p:grpSp>
          <p:nvGrpSpPr>
            <p:cNvPr id="430" name="Группа 295"/>
            <p:cNvGrpSpPr/>
            <p:nvPr/>
          </p:nvGrpSpPr>
          <p:grpSpPr>
            <a:xfrm>
              <a:off x="5643570" y="357166"/>
              <a:ext cx="1785950" cy="2643206"/>
              <a:chOff x="4857752" y="2214554"/>
              <a:chExt cx="1785950" cy="2643206"/>
            </a:xfrm>
          </p:grpSpPr>
          <p:sp>
            <p:nvSpPr>
              <p:cNvPr id="435" name="Пирог 434"/>
              <p:cNvSpPr/>
              <p:nvPr/>
            </p:nvSpPr>
            <p:spPr>
              <a:xfrm>
                <a:off x="4857752" y="4143380"/>
                <a:ext cx="1785950" cy="714380"/>
              </a:xfrm>
              <a:prstGeom prst="pie">
                <a:avLst>
                  <a:gd name="adj1" fmla="val 1978"/>
                  <a:gd name="adj2" fmla="val 10880871"/>
                </a:avLst>
              </a:prstGeom>
              <a:solidFill>
                <a:schemeClr val="accent6">
                  <a:lumMod val="60000"/>
                  <a:lumOff val="40000"/>
                  <a:alpha val="73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436" name="Кольцо 435"/>
              <p:cNvSpPr/>
              <p:nvPr/>
            </p:nvSpPr>
            <p:spPr>
              <a:xfrm>
                <a:off x="4857752" y="4286256"/>
                <a:ext cx="1785950" cy="571504"/>
              </a:xfrm>
              <a:prstGeom prst="donut">
                <a:avLst>
                  <a:gd name="adj" fmla="val 10943"/>
                </a:avLst>
              </a:prstGeom>
              <a:solidFill>
                <a:schemeClr val="accent6">
                  <a:lumMod val="60000"/>
                  <a:lumOff val="40000"/>
                  <a:alpha val="23000"/>
                </a:schemeClr>
              </a:solidFill>
              <a:ln>
                <a:solidFill>
                  <a:schemeClr val="accent6">
                    <a:lumMod val="75000"/>
                    <a:alpha val="53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437" name="Группа 291"/>
              <p:cNvGrpSpPr/>
              <p:nvPr/>
            </p:nvGrpSpPr>
            <p:grpSpPr>
              <a:xfrm>
                <a:off x="4857752" y="2285992"/>
                <a:ext cx="1785950" cy="2214578"/>
                <a:chOff x="4857752" y="2428868"/>
                <a:chExt cx="1714512" cy="2214578"/>
              </a:xfrm>
            </p:grpSpPr>
            <p:sp>
              <p:nvSpPr>
                <p:cNvPr id="439" name="Трапеция 438"/>
                <p:cNvSpPr/>
                <p:nvPr/>
              </p:nvSpPr>
              <p:spPr>
                <a:xfrm>
                  <a:off x="4857752" y="3214686"/>
                  <a:ext cx="1714512" cy="1428760"/>
                </a:xfrm>
                <a:prstGeom prst="trapezoid">
                  <a:avLst>
                    <a:gd name="adj" fmla="val 39667"/>
                  </a:avLst>
                </a:prstGeom>
                <a:solidFill>
                  <a:schemeClr val="accent6">
                    <a:lumMod val="60000"/>
                    <a:lumOff val="40000"/>
                    <a:alpha val="63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ru-RU" dirty="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440" name="Прямоугольник 439"/>
                <p:cNvSpPr/>
                <p:nvPr/>
              </p:nvSpPr>
              <p:spPr>
                <a:xfrm>
                  <a:off x="5429256" y="2428868"/>
                  <a:ext cx="571504" cy="785818"/>
                </a:xfrm>
                <a:prstGeom prst="rect">
                  <a:avLst/>
                </a:prstGeom>
                <a:solidFill>
                  <a:schemeClr val="accent6">
                    <a:lumMod val="60000"/>
                    <a:lumOff val="40000"/>
                    <a:alpha val="63000"/>
                  </a:schemeClr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ru-RU" dirty="0">
                    <a:solidFill>
                      <a:prstClr val="white"/>
                    </a:solidFill>
                  </a:endParaRPr>
                </a:p>
              </p:txBody>
            </p:sp>
          </p:grpSp>
          <p:sp>
            <p:nvSpPr>
              <p:cNvPr id="438" name="Кольцо 437"/>
              <p:cNvSpPr/>
              <p:nvPr/>
            </p:nvSpPr>
            <p:spPr>
              <a:xfrm>
                <a:off x="5429256" y="2214554"/>
                <a:ext cx="642942" cy="285752"/>
              </a:xfrm>
              <a:prstGeom prst="donut">
                <a:avLst>
                  <a:gd name="adj" fmla="val 19286"/>
                </a:avLst>
              </a:prstGeom>
              <a:solidFill>
                <a:schemeClr val="accent6">
                  <a:lumMod val="60000"/>
                  <a:lumOff val="40000"/>
                  <a:alpha val="23000"/>
                </a:schemeClr>
              </a:solidFill>
              <a:ln>
                <a:solidFill>
                  <a:schemeClr val="accent6">
                    <a:lumMod val="75000"/>
                    <a:alpha val="53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black"/>
                  </a:solidFill>
                </a:endParaRPr>
              </a:p>
            </p:txBody>
          </p:sp>
        </p:grpSp>
        <p:cxnSp>
          <p:nvCxnSpPr>
            <p:cNvPr id="431" name="Прямая соединительная линия 430"/>
            <p:cNvCxnSpPr>
              <a:endCxn id="436" idx="2"/>
            </p:cNvCxnSpPr>
            <p:nvPr/>
          </p:nvCxnSpPr>
          <p:spPr>
            <a:xfrm rot="5400000">
              <a:off x="5214942" y="1643050"/>
              <a:ext cx="1500198" cy="642942"/>
            </a:xfrm>
            <a:prstGeom prst="line">
              <a:avLst/>
            </a:prstGeom>
            <a:ln w="95250" cmpd="tri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2" name="Прямая соединительная линия 431"/>
            <p:cNvCxnSpPr/>
            <p:nvPr/>
          </p:nvCxnSpPr>
          <p:spPr>
            <a:xfrm rot="16200000" flipH="1">
              <a:off x="6357950" y="1643050"/>
              <a:ext cx="1428760" cy="571504"/>
            </a:xfrm>
            <a:prstGeom prst="line">
              <a:avLst/>
            </a:prstGeom>
            <a:ln w="95250" cmpd="tri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3" name="Прямая соединительная линия 432"/>
            <p:cNvCxnSpPr/>
            <p:nvPr/>
          </p:nvCxnSpPr>
          <p:spPr>
            <a:xfrm rot="5400000">
              <a:off x="5965835" y="892157"/>
              <a:ext cx="642942" cy="1588"/>
            </a:xfrm>
            <a:prstGeom prst="line">
              <a:avLst/>
            </a:prstGeom>
            <a:ln w="95250" cmpd="tri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4" name="Прямая соединительная линия 433"/>
            <p:cNvCxnSpPr/>
            <p:nvPr/>
          </p:nvCxnSpPr>
          <p:spPr>
            <a:xfrm rot="5400000">
              <a:off x="6465901" y="892157"/>
              <a:ext cx="642942" cy="1588"/>
            </a:xfrm>
            <a:prstGeom prst="line">
              <a:avLst/>
            </a:prstGeom>
            <a:ln w="95250" cmpd="tri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56" name="Таблица 1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0007872"/>
              </p:ext>
            </p:extLst>
          </p:nvPr>
        </p:nvGraphicFramePr>
        <p:xfrm>
          <a:off x="1714446" y="2701789"/>
          <a:ext cx="7429554" cy="3490459"/>
        </p:xfrm>
        <a:graphic>
          <a:graphicData uri="http://schemas.openxmlformats.org/drawingml/2006/table">
            <a:tbl>
              <a:tblPr firstRow="1" firstCol="1" bandRow="1"/>
              <a:tblGrid>
                <a:gridCol w="12382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4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2413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180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Физический прибор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Цена деления шкалы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Абсолютная погрешность измерения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Физическая величина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Измерен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ное</a:t>
                      </a: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значение величины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Результат измерения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467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Мензурка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Объем(V</a:t>
                      </a:r>
                      <a:r>
                        <a:rPr kumimoji="0" lang="ru-RU" sz="20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1</a:t>
                      </a: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)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колба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7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пробирка большая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пробирка маленькая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Термометр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Температура(t)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5513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" grpId="0" animBg="1"/>
      <p:bldP spid="42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Группа 21"/>
          <p:cNvGrpSpPr/>
          <p:nvPr/>
        </p:nvGrpSpPr>
        <p:grpSpPr>
          <a:xfrm>
            <a:off x="142844" y="142852"/>
            <a:ext cx="1571636" cy="6500858"/>
            <a:chOff x="571472" y="0"/>
            <a:chExt cx="1714512" cy="6357958"/>
          </a:xfrm>
        </p:grpSpPr>
        <p:grpSp>
          <p:nvGrpSpPr>
            <p:cNvPr id="23" name="Группа 256"/>
            <p:cNvGrpSpPr/>
            <p:nvPr/>
          </p:nvGrpSpPr>
          <p:grpSpPr>
            <a:xfrm>
              <a:off x="571472" y="0"/>
              <a:ext cx="1714512" cy="6357958"/>
              <a:chOff x="0" y="-98329"/>
              <a:chExt cx="1571604" cy="6956329"/>
            </a:xfrm>
          </p:grpSpPr>
          <p:sp>
            <p:nvSpPr>
              <p:cNvPr id="34" name="Прямоугольник 33"/>
              <p:cNvSpPr/>
              <p:nvPr/>
            </p:nvSpPr>
            <p:spPr>
              <a:xfrm>
                <a:off x="142844" y="-98329"/>
                <a:ext cx="1285884" cy="6813477"/>
              </a:xfrm>
              <a:prstGeom prst="rect">
                <a:avLst/>
              </a:prstGeom>
              <a:solidFill>
                <a:schemeClr val="bg2">
                  <a:lumMod val="90000"/>
                  <a:alpha val="80000"/>
                </a:schemeClr>
              </a:solidFill>
              <a:ln w="15875">
                <a:solidFill>
                  <a:schemeClr val="bg1">
                    <a:lumMod val="50000"/>
                    <a:alpha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35" name="Трапеция 2"/>
              <p:cNvSpPr/>
              <p:nvPr/>
            </p:nvSpPr>
            <p:spPr>
              <a:xfrm>
                <a:off x="0" y="6572272"/>
                <a:ext cx="1571604" cy="285728"/>
              </a:xfrm>
              <a:prstGeom prst="trapezoid">
                <a:avLst>
                  <a:gd name="adj" fmla="val 53571"/>
                </a:avLst>
              </a:prstGeom>
              <a:solidFill>
                <a:schemeClr val="accent2">
                  <a:lumMod val="75000"/>
                  <a:alpha val="80000"/>
                </a:schemeClr>
              </a:solidFill>
              <a:ln w="381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36" name="Группа 255"/>
              <p:cNvGrpSpPr/>
              <p:nvPr/>
            </p:nvGrpSpPr>
            <p:grpSpPr>
              <a:xfrm rot="5400000">
                <a:off x="-2349001" y="2991998"/>
                <a:ext cx="5859185" cy="875510"/>
                <a:chOff x="285823" y="1857364"/>
                <a:chExt cx="8359735" cy="875510"/>
              </a:xfrm>
            </p:grpSpPr>
            <p:cxnSp>
              <p:nvCxnSpPr>
                <p:cNvPr id="37" name="Прямая соединительная линия 36"/>
                <p:cNvCxnSpPr/>
                <p:nvPr/>
              </p:nvCxnSpPr>
              <p:spPr>
                <a:xfrm rot="5400000">
                  <a:off x="8251855" y="2320914"/>
                  <a:ext cx="785818" cy="1588"/>
                </a:xfrm>
                <a:prstGeom prst="line">
                  <a:avLst/>
                </a:prstGeom>
                <a:ln w="25400">
                  <a:solidFill>
                    <a:schemeClr val="tx1">
                      <a:lumMod val="75000"/>
                      <a:lumOff val="25000"/>
                      <a:alpha val="73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38" name="Группа 150"/>
                <p:cNvGrpSpPr/>
                <p:nvPr/>
              </p:nvGrpSpPr>
              <p:grpSpPr>
                <a:xfrm>
                  <a:off x="285823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43" name="Прямая соединительная линия 15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44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45" name="Прямая соединительная линия 144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6" name="Прямая соединительная линия 145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7" name="Прямая соединительная линия 146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8" name="Прямая соединительная линия 147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9" name="Прямая соединительная линия 148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0" name="Прямая соединительная линия 149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1" name="Прямая соединительная линия 150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2" name="Прямая соединительная линия 151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3" name="Прямая соединительная линия 152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4" name="Прямая соединительная линия 153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39" name="Группа 151"/>
                <p:cNvGrpSpPr/>
                <p:nvPr/>
              </p:nvGrpSpPr>
              <p:grpSpPr>
                <a:xfrm>
                  <a:off x="1214517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31" name="Прямая соединительная линия 130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32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33" name="Прямая соединительная линия 132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4" name="Прямая соединительная линия 133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5" name="Прямая соединительная линия 134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6" name="Прямая соединительная линия 135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7" name="Прямая соединительная линия 136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8" name="Прямая соединительная линия 137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9" name="Прямая соединительная линия 138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0" name="Прямая соединительная линия 139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1" name="Прямая соединительная линия 140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2" name="Прямая соединительная линия 141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0" name="Группа 164"/>
                <p:cNvGrpSpPr/>
                <p:nvPr/>
              </p:nvGrpSpPr>
              <p:grpSpPr>
                <a:xfrm>
                  <a:off x="2143211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19" name="Прямая соединительная линия 118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20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21" name="Прямая соединительная линия 120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2" name="Прямая соединительная линия 121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3" name="Прямая соединительная линия 122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4" name="Прямая соединительная линия 123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5" name="Прямая соединительная линия 124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6" name="Прямая соединительная линия 125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7" name="Прямая соединительная линия 126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8" name="Прямая соединительная линия 127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9" name="Прямая соединительная линия 128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0" name="Прямая соединительная линия 129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1" name="Группа 177"/>
                <p:cNvGrpSpPr/>
                <p:nvPr/>
              </p:nvGrpSpPr>
              <p:grpSpPr>
                <a:xfrm>
                  <a:off x="3071905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107" name="Прямая соединительная линия 106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08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109" name="Прямая соединительная линия 108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0" name="Прямая соединительная линия 109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1" name="Прямая соединительная линия 110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2" name="Прямая соединительная линия 111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3" name="Прямая соединительная линия 112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4" name="Прямая соединительная линия 113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5" name="Прямая соединительная линия 114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6" name="Прямая соединительная линия 115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7" name="Прямая соединительная линия 116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8" name="Прямая соединительная линия 117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2" name="Группа 190"/>
                <p:cNvGrpSpPr/>
                <p:nvPr/>
              </p:nvGrpSpPr>
              <p:grpSpPr>
                <a:xfrm>
                  <a:off x="4000599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95" name="Прямая соединительная линия 94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96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97" name="Прямая соединительная линия 96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8" name="Прямая соединительная линия 97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9" name="Прямая соединительная линия 98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0" name="Прямая соединительная линия 99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1" name="Прямая соединительная линия 100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2" name="Прямая соединительная линия 101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3" name="Прямая соединительная линия 102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4" name="Прямая соединительная линия 103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5" name="Прямая соединительная линия 104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6" name="Прямая соединительная линия 105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3" name="Группа 203"/>
                <p:cNvGrpSpPr/>
                <p:nvPr/>
              </p:nvGrpSpPr>
              <p:grpSpPr>
                <a:xfrm>
                  <a:off x="4929293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83" name="Прямая соединительная линия 82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84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85" name="Прямая соединительная линия 84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6" name="Прямая соединительная линия 85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" name="Прямая соединительная линия 86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8" name="Прямая соединительная линия 87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9" name="Прямая соединительная линия 88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0" name="Прямая соединительная линия 89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1" name="Прямая соединительная линия 90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2" name="Прямая соединительная линия 91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3" name="Прямая соединительная линия 92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4" name="Прямая соединительная линия 93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4" name="Группа 216"/>
                <p:cNvGrpSpPr/>
                <p:nvPr/>
              </p:nvGrpSpPr>
              <p:grpSpPr>
                <a:xfrm>
                  <a:off x="5857987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71" name="Прямая соединительная линия 70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72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73" name="Прямая соединительная линия 72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4" name="Прямая соединительная линия 73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5" name="Прямая соединительная линия 74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6" name="Прямая соединительная линия 75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7" name="Прямая соединительная линия 76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8" name="Прямая соединительная линия 77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9" name="Прямая соединительная линия 78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0" name="Прямая соединительная линия 79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1" name="Прямая соединительная линия 80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2" name="Прямая соединительная линия 81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5" name="Группа 229"/>
                <p:cNvGrpSpPr/>
                <p:nvPr/>
              </p:nvGrpSpPr>
              <p:grpSpPr>
                <a:xfrm>
                  <a:off x="6786681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59" name="Прямая соединительная линия 58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60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61" name="Прямая соединительная линия 60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2" name="Прямая соединительная линия 61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3" name="Прямая соединительная линия 62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4" name="Прямая соединительная линия 63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5" name="Прямая соединительная линия 64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6" name="Прямая соединительная линия 65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7" name="Прямая соединительная линия 66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8" name="Прямая соединительная линия 67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9" name="Прямая соединительная линия 68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0" name="Прямая соединительная линия 69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46" name="Группа 242"/>
                <p:cNvGrpSpPr/>
                <p:nvPr/>
              </p:nvGrpSpPr>
              <p:grpSpPr>
                <a:xfrm>
                  <a:off x="7715375" y="1857364"/>
                  <a:ext cx="928772" cy="875510"/>
                  <a:chOff x="3785388" y="2929728"/>
                  <a:chExt cx="2858314" cy="875510"/>
                </a:xfrm>
              </p:grpSpPr>
              <p:cxnSp>
                <p:nvCxnSpPr>
                  <p:cNvPr id="47" name="Прямая соединительная линия 46"/>
                  <p:cNvCxnSpPr/>
                  <p:nvPr/>
                </p:nvCxnSpPr>
                <p:spPr>
                  <a:xfrm rot="5400000">
                    <a:off x="6071404" y="3500438"/>
                    <a:ext cx="572298" cy="794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75000"/>
                        <a:lumOff val="25000"/>
                        <a:alpha val="73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48" name="Группа 130"/>
                  <p:cNvGrpSpPr/>
                  <p:nvPr/>
                </p:nvGrpSpPr>
                <p:grpSpPr>
                  <a:xfrm>
                    <a:off x="3785388" y="2929728"/>
                    <a:ext cx="2858314" cy="875510"/>
                    <a:chOff x="926655" y="1858158"/>
                    <a:chExt cx="7225182" cy="875510"/>
                  </a:xfrm>
                </p:grpSpPr>
                <p:cxnSp>
                  <p:nvCxnSpPr>
                    <p:cNvPr id="49" name="Прямая соединительная линия 48"/>
                    <p:cNvCxnSpPr/>
                    <p:nvPr/>
                  </p:nvCxnSpPr>
                  <p:spPr>
                    <a:xfrm>
                      <a:off x="928662" y="2714620"/>
                      <a:ext cx="7223175" cy="1588"/>
                    </a:xfrm>
                    <a:prstGeom prst="line">
                      <a:avLst/>
                    </a:prstGeom>
                    <a:ln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0" name="Прямая соединительная линия 49"/>
                    <p:cNvCxnSpPr/>
                    <p:nvPr/>
                  </p:nvCxnSpPr>
                  <p:spPr>
                    <a:xfrm rot="5400000">
                      <a:off x="500034" y="2284779"/>
                      <a:ext cx="857256" cy="4014"/>
                    </a:xfrm>
                    <a:prstGeom prst="line">
                      <a:avLst/>
                    </a:prstGeom>
                    <a:ln w="2540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1" name="Прямая соединительная линия 50"/>
                    <p:cNvCxnSpPr/>
                    <p:nvPr/>
                  </p:nvCxnSpPr>
                  <p:spPr>
                    <a:xfrm rot="16200000" flipH="1">
                      <a:off x="1357290" y="2428868"/>
                      <a:ext cx="581028" cy="952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2" name="Прямая соединительная линия 51"/>
                    <p:cNvCxnSpPr/>
                    <p:nvPr/>
                  </p:nvCxnSpPr>
                  <p:spPr>
                    <a:xfrm rot="16200000" flipH="1">
                      <a:off x="2143108" y="2428868"/>
                      <a:ext cx="590552" cy="19048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3" name="Прямая соединительная линия 52"/>
                    <p:cNvCxnSpPr/>
                    <p:nvPr/>
                  </p:nvCxnSpPr>
                  <p:spPr>
                    <a:xfrm rot="5400000">
                      <a:off x="2856694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4" name="Прямая соединительная линия 53"/>
                    <p:cNvCxnSpPr/>
                    <p:nvPr/>
                  </p:nvCxnSpPr>
                  <p:spPr>
                    <a:xfrm rot="5400000">
                      <a:off x="3571871" y="2428867"/>
                      <a:ext cx="572298" cy="796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5" name="Прямая соединительная линия 54"/>
                    <p:cNvCxnSpPr/>
                    <p:nvPr/>
                  </p:nvCxnSpPr>
                  <p:spPr>
                    <a:xfrm rot="16200000" flipH="1">
                      <a:off x="4198540" y="2341956"/>
                      <a:ext cx="715172" cy="3174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6" name="Прямая соединительная линия 55"/>
                    <p:cNvCxnSpPr/>
                    <p:nvPr/>
                  </p:nvCxnSpPr>
                  <p:spPr>
                    <a:xfrm rot="5400000">
                      <a:off x="571500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7" name="Прямая соединительная линия 56"/>
                    <p:cNvCxnSpPr/>
                    <p:nvPr/>
                  </p:nvCxnSpPr>
                  <p:spPr>
                    <a:xfrm rot="5400000">
                      <a:off x="500062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8" name="Прямая соединительная линия 57"/>
                    <p:cNvCxnSpPr/>
                    <p:nvPr/>
                  </p:nvCxnSpPr>
                  <p:spPr>
                    <a:xfrm rot="5400000">
                      <a:off x="6429388" y="2428868"/>
                      <a:ext cx="572298" cy="794"/>
                    </a:xfrm>
                    <a:prstGeom prst="line">
                      <a:avLst/>
                    </a:prstGeom>
                    <a:ln w="19050">
                      <a:solidFill>
                        <a:schemeClr val="tx1">
                          <a:lumMod val="75000"/>
                          <a:lumOff val="25000"/>
                          <a:alpha val="73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</p:grpSp>
        </p:grpSp>
        <p:sp>
          <p:nvSpPr>
            <p:cNvPr id="24" name="TextBox 23"/>
            <p:cNvSpPr txBox="1"/>
            <p:nvPr/>
          </p:nvSpPr>
          <p:spPr>
            <a:xfrm>
              <a:off x="1643042" y="5715016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10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643042" y="5143512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2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643042" y="457200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30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643042" y="4000504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40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643042" y="3357562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50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643042" y="278605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60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643042" y="2143116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70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643042" y="1571612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80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643042" y="1000108"/>
              <a:ext cx="3930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90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643042" y="428604"/>
              <a:ext cx="49725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600" dirty="0">
                  <a:solidFill>
                    <a:prstClr val="black"/>
                  </a:solidFill>
                </a:rPr>
                <a:t>100</a:t>
              </a:r>
            </a:p>
          </p:txBody>
        </p:sp>
      </p:grpSp>
      <p:sp>
        <p:nvSpPr>
          <p:cNvPr id="155" name="Прямоугольник 154"/>
          <p:cNvSpPr/>
          <p:nvPr/>
        </p:nvSpPr>
        <p:spPr>
          <a:xfrm>
            <a:off x="285720" y="4790889"/>
            <a:ext cx="1285884" cy="1567068"/>
          </a:xfrm>
          <a:prstGeom prst="rect">
            <a:avLst/>
          </a:prstGeom>
          <a:solidFill>
            <a:schemeClr val="accent6">
              <a:lumMod val="60000"/>
              <a:lumOff val="40000"/>
              <a:alpha val="53000"/>
            </a:schemeClr>
          </a:solidFill>
          <a:ln w="158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25" name="TextBox 424"/>
          <p:cNvSpPr txBox="1"/>
          <p:nvPr/>
        </p:nvSpPr>
        <p:spPr>
          <a:xfrm>
            <a:off x="1829801" y="280921"/>
            <a:ext cx="61822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Таким же образом определите вместимость пробирок . </a:t>
            </a:r>
            <a:endParaRPr lang="en-US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ы измерений запишите в таблицу.</a:t>
            </a:r>
          </a:p>
        </p:txBody>
      </p:sp>
      <p:sp>
        <p:nvSpPr>
          <p:cNvPr id="161" name="Цилиндр 160"/>
          <p:cNvSpPr/>
          <p:nvPr/>
        </p:nvSpPr>
        <p:spPr>
          <a:xfrm>
            <a:off x="7809893" y="4735017"/>
            <a:ext cx="483823" cy="2077938"/>
          </a:xfrm>
          <a:prstGeom prst="can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31750">
            <a:solidFill>
              <a:schemeClr val="accent6">
                <a:lumMod val="75000"/>
                <a:alpha val="53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prstClr val="white"/>
              </a:solidFill>
            </a:endParaRPr>
          </a:p>
        </p:txBody>
      </p:sp>
      <p:graphicFrame>
        <p:nvGraphicFramePr>
          <p:cNvPr id="156" name="Таблица 1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4123395"/>
              </p:ext>
            </p:extLst>
          </p:nvPr>
        </p:nvGraphicFramePr>
        <p:xfrm>
          <a:off x="1734287" y="1034522"/>
          <a:ext cx="7429554" cy="3490459"/>
        </p:xfrm>
        <a:graphic>
          <a:graphicData uri="http://schemas.openxmlformats.org/drawingml/2006/table">
            <a:tbl>
              <a:tblPr firstRow="1" firstCol="1" bandRow="1"/>
              <a:tblGrid>
                <a:gridCol w="12382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4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2413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180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Физический прибор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Цена деления шкалы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Абсолютная погрешность измерения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Физическая величина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Измерен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ное</a:t>
                      </a: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значение величины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Результат измерения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467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Мензурка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Объем(V</a:t>
                      </a:r>
                      <a:r>
                        <a:rPr kumimoji="0" lang="ru-RU" sz="20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1</a:t>
                      </a: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)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колба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7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пробирка большая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пробирка маленькая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Термометр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Температура(t)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2440" y="3615466"/>
            <a:ext cx="506413" cy="318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0279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" grpId="0" animBg="1"/>
      <p:bldP spid="425" grpId="0"/>
      <p:bldP spid="16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" name="TextBox 424"/>
          <p:cNvSpPr txBox="1"/>
          <p:nvPr/>
        </p:nvSpPr>
        <p:spPr>
          <a:xfrm>
            <a:off x="1829801" y="280921"/>
            <a:ext cx="706267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ru-RU" sz="20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Определите цену деления шкалы термометра . </a:t>
            </a:r>
            <a:endParaRPr lang="en-US" sz="20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ы измерений запишите в таблицу.</a:t>
            </a:r>
          </a:p>
        </p:txBody>
      </p:sp>
      <p:graphicFrame>
        <p:nvGraphicFramePr>
          <p:cNvPr id="156" name="Таблица 1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2402415"/>
              </p:ext>
            </p:extLst>
          </p:nvPr>
        </p:nvGraphicFramePr>
        <p:xfrm>
          <a:off x="1719648" y="1268760"/>
          <a:ext cx="7429554" cy="3490459"/>
        </p:xfrm>
        <a:graphic>
          <a:graphicData uri="http://schemas.openxmlformats.org/drawingml/2006/table">
            <a:tbl>
              <a:tblPr firstRow="1" firstCol="1" bandRow="1"/>
              <a:tblGrid>
                <a:gridCol w="12382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4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2413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180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Физический прибор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Цена деления шкалы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Абсолютная погрешность измерения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Физическая величина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Измерен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ное</a:t>
                      </a: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значение величины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Результат измерения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467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Мензурка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Объем(V</a:t>
                      </a:r>
                      <a:r>
                        <a:rPr kumimoji="0" lang="ru-RU" sz="20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1</a:t>
                      </a: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)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колба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7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пробирка большая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пробирка маленькая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Термометр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Температура(t)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157" name="Picture 17" descr="712FE0D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90" r="19311"/>
          <a:stretch/>
        </p:blipFill>
        <p:spPr bwMode="auto">
          <a:xfrm>
            <a:off x="323528" y="295641"/>
            <a:ext cx="1152128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691680" y="5150355"/>
            <a:ext cx="727280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b="1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9. Определите абсолютную погрешность измерения термометром.</a:t>
            </a:r>
            <a:r>
              <a:rPr lang="ru-RU" sz="20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Результаты измерений запишите в таблицу.</a:t>
            </a:r>
          </a:p>
        </p:txBody>
      </p:sp>
    </p:spTree>
    <p:extLst>
      <p:ext uri="{BB962C8B-B14F-4D97-AF65-F5344CB8AC3E}">
        <p14:creationId xmlns:p14="http://schemas.microsoft.com/office/powerpoint/2010/main" val="1489097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5" grpId="0"/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0"/>
            <a:ext cx="8510588" cy="90805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Определите цену деления</a:t>
            </a:r>
            <a:r>
              <a:rPr lang="ru-RU" dirty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171011" name="Picture 8" descr="16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91025" y="4029075"/>
            <a:ext cx="4587875" cy="2568575"/>
          </a:xfrm>
          <a:noFill/>
        </p:spPr>
      </p:pic>
      <p:pic>
        <p:nvPicPr>
          <p:cNvPr id="171012" name="Picture 4" descr="{6E1028B3-9430-4AE7-8148-ED94D03CA6BB}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149725"/>
            <a:ext cx="409257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1013" name="Picture 5" descr="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908050"/>
            <a:ext cx="2773363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1014" name="Picture 6" descr="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425" y="908050"/>
            <a:ext cx="243205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1015" name="Picture 7" descr="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25" y="908050"/>
            <a:ext cx="2933700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6915259"/>
      </p:ext>
    </p:extLst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6" name="Picture 2" descr="http://www.fizika.ru/kniga/tema-06/p-06b-1.gif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860"/>
          <a:stretch/>
        </p:blipFill>
        <p:spPr bwMode="auto">
          <a:xfrm>
            <a:off x="6812957" y="3389080"/>
            <a:ext cx="2232248" cy="3456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5" name="TextBox 424"/>
          <p:cNvSpPr txBox="1"/>
          <p:nvPr/>
        </p:nvSpPr>
        <p:spPr>
          <a:xfrm>
            <a:off x="0" y="116632"/>
            <a:ext cx="88924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. Измерьте температуру воды в стакане с водой. Результаты измерений запишите в таблицу.</a:t>
            </a:r>
          </a:p>
        </p:txBody>
      </p:sp>
      <p:graphicFrame>
        <p:nvGraphicFramePr>
          <p:cNvPr id="156" name="Таблица 1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6428780"/>
              </p:ext>
            </p:extLst>
          </p:nvPr>
        </p:nvGraphicFramePr>
        <p:xfrm>
          <a:off x="1613307" y="824518"/>
          <a:ext cx="7429554" cy="3490459"/>
        </p:xfrm>
        <a:graphic>
          <a:graphicData uri="http://schemas.openxmlformats.org/drawingml/2006/table">
            <a:tbl>
              <a:tblPr firstRow="1" firstCol="1" bandRow="1"/>
              <a:tblGrid>
                <a:gridCol w="12382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4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2413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180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Физический прибор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Цена деления шкалы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Абсолютная погрешность измерения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Физическая величина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Измерен-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ное</a:t>
                      </a: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значение величины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i="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Результат измерения</a:t>
                      </a:r>
                      <a:endParaRPr lang="ru-RU" sz="1200" i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467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Мензурка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Объем(V</a:t>
                      </a:r>
                      <a:r>
                        <a:rPr kumimoji="0" lang="ru-RU" sz="2000" b="0" i="0" u="none" strike="noStrike" kern="1200" cap="none" spc="0" normalizeH="0" baseline="-2500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1</a:t>
                      </a: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)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колба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7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пробирка большая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пробирка маленькая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dirty="0"/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06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Термометр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Температура(t)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323528" y="5117272"/>
            <a:ext cx="727280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b="1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11. Запишите в таблицу результат измерений с учетом погрешности</a:t>
            </a:r>
            <a:endParaRPr lang="ru-RU" sz="20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876256" y="3356992"/>
            <a:ext cx="936104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7838429" y="3356992"/>
            <a:ext cx="694011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6806061" y="4365104"/>
            <a:ext cx="1032368" cy="6480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3249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" name="TextBox 424"/>
          <p:cNvSpPr txBox="1"/>
          <p:nvPr/>
        </p:nvSpPr>
        <p:spPr>
          <a:xfrm>
            <a:off x="0" y="1268760"/>
            <a:ext cx="889248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. Сделайте вывод из проделанной работы.</a:t>
            </a:r>
          </a:p>
          <a:p>
            <a:pPr algn="ctr"/>
            <a:endParaRPr lang="ru-RU" sz="28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sz="28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вод: Сегодня на лабораторной работе я научился...</a:t>
            </a:r>
          </a:p>
          <a:p>
            <a:pPr algn="ctr"/>
            <a:r>
              <a:rPr lang="ru-RU" sz="28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смотрите цель лабораторной работы)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6876256" y="3356992"/>
            <a:ext cx="936104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7838429" y="3356992"/>
            <a:ext cx="694011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6806061" y="4365104"/>
            <a:ext cx="1032368" cy="6480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12315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F77F34E4-8C96-4EC3-805A-AF45D2E3E38D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ромное спасибо коллегам , в частности Бахтиной Ирине Владимировне , за предоставленные материалы. Их опыт и элементы разработок я с удовольствием использовала для создания этой презентации. Надеюсь , что наш совместный труд будет полезен и коллегам и обучающимся.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дачи в познании удивительной науки-Физика!</a:t>
            </a: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уважением, Иванова И.В.</a:t>
            </a:r>
          </a:p>
        </p:txBody>
      </p:sp>
    </p:spTree>
    <p:extLst>
      <p:ext uri="{BB962C8B-B14F-4D97-AF65-F5344CB8AC3E}">
        <p14:creationId xmlns:p14="http://schemas.microsoft.com/office/powerpoint/2010/main" val="11915367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4"/>
          <p:cNvSpPr>
            <a:spLocks noGrp="1" noChangeArrowheads="1"/>
          </p:cNvSpPr>
          <p:nvPr>
            <p:ph type="title"/>
          </p:nvPr>
        </p:nvSpPr>
        <p:spPr>
          <a:xfrm>
            <a:off x="216735" y="288131"/>
            <a:ext cx="3962400" cy="1196653"/>
          </a:xfrm>
          <a:solidFill>
            <a:schemeClr val="tx1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defRPr/>
            </a:pPr>
            <a:r>
              <a:rPr lang="ru-RU" altLang="ru-RU" sz="2800" b="1" dirty="0">
                <a:solidFill>
                  <a:srgbClr val="3333FF"/>
                </a:solidFill>
                <a:effectLst/>
                <a:latin typeface="+mn-lt"/>
              </a:rPr>
              <a:t>Определите</a:t>
            </a:r>
            <a:br>
              <a:rPr lang="ru-RU" altLang="ru-RU" sz="2800" b="1" dirty="0">
                <a:solidFill>
                  <a:srgbClr val="3333FF"/>
                </a:solidFill>
                <a:effectLst/>
                <a:latin typeface="+mn-lt"/>
              </a:rPr>
            </a:br>
            <a:r>
              <a:rPr lang="ru-RU" altLang="ru-RU" sz="2800" b="1" dirty="0">
                <a:solidFill>
                  <a:srgbClr val="3333FF"/>
                </a:solidFill>
                <a:effectLst/>
                <a:latin typeface="+mn-lt"/>
              </a:rPr>
              <a:t> показания приборов</a:t>
            </a:r>
            <a:endParaRPr lang="ru-RU" altLang="ru-RU" sz="2400" b="1" dirty="0">
              <a:effectLst/>
            </a:endParaRPr>
          </a:p>
        </p:txBody>
      </p:sp>
      <p:pic>
        <p:nvPicPr>
          <p:cNvPr id="10254" name="Picture 14" descr="A1A4059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65" t="18182" r="6706"/>
          <a:stretch>
            <a:fillRect/>
          </a:stretch>
        </p:blipFill>
        <p:spPr>
          <a:xfrm>
            <a:off x="228600" y="1600200"/>
            <a:ext cx="4191000" cy="434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7" name="Picture 17" descr="712FE0D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81000"/>
            <a:ext cx="18288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9" name="Picture 19" descr="F97048B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381000"/>
            <a:ext cx="19177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0059186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0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500"/>
                                        <p:tgtEl>
                                          <p:spTgt spid="10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500"/>
                                        <p:tgtEl>
                                          <p:spTgt spid="1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4"/>
          <p:cNvSpPr>
            <a:spLocks noGrp="1" noChangeArrowheads="1"/>
          </p:cNvSpPr>
          <p:nvPr>
            <p:ph type="title"/>
          </p:nvPr>
        </p:nvSpPr>
        <p:spPr>
          <a:xfrm>
            <a:off x="468313" y="115888"/>
            <a:ext cx="8229600" cy="1143000"/>
          </a:xfrm>
        </p:spPr>
        <p:txBody>
          <a:bodyPr/>
          <a:lstStyle/>
          <a:p>
            <a:pPr eaLnBrk="1" hangingPunct="1"/>
            <a:r>
              <a:rPr lang="ru-RU" altLang="ru-RU" sz="4000">
                <a:solidFill>
                  <a:srgbClr val="0000FF"/>
                </a:solidFill>
                <a:latin typeface="Times New Roman" panose="02020603050405020304" pitchFamily="18" charset="0"/>
              </a:rPr>
              <a:t>Определить цену деления мензурки и объём жидкости  в мензурке</a:t>
            </a:r>
          </a:p>
        </p:txBody>
      </p:sp>
      <p:graphicFrame>
        <p:nvGraphicFramePr>
          <p:cNvPr id="17510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23850" y="1268413"/>
          <a:ext cx="2879725" cy="540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3" imgW="1180719" imgH="2216277" progId="Visio.Drawing.11">
                  <p:embed/>
                </p:oleObj>
              </mc:Choice>
              <mc:Fallback>
                <p:oleObj name="Visio" r:id="rId3" imgW="1180719" imgH="22162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268413"/>
                        <a:ext cx="2879725" cy="540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8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84888" y="1341438"/>
          <a:ext cx="2663825" cy="520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5" imgW="1297686" imgH="2197989" progId="Visio.Drawing.11">
                  <p:embed/>
                </p:oleObj>
              </mc:Choice>
              <mc:Fallback>
                <p:oleObj name="Visio" r:id="rId5" imgW="1297686" imgH="21979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1341438"/>
                        <a:ext cx="2663825" cy="520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9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987675" y="1268413"/>
          <a:ext cx="2952750" cy="533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7" imgW="1117854" imgH="2017776" progId="Visio.Drawing.11">
                  <p:embed/>
                </p:oleObj>
              </mc:Choice>
              <mc:Fallback>
                <p:oleObj name="Visio" r:id="rId7" imgW="1117854" imgH="20177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1268413"/>
                        <a:ext cx="2952750" cy="533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1122702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4000">
                <a:solidFill>
                  <a:srgbClr val="0000FF"/>
                </a:solidFill>
                <a:latin typeface="Times New Roman" panose="02020603050405020304" pitchFamily="18" charset="0"/>
              </a:rPr>
              <a:t>Определить цену деления мензурки и объём жидкости  в мензурке</a:t>
            </a:r>
          </a:p>
        </p:txBody>
      </p:sp>
      <p:graphicFrame>
        <p:nvGraphicFramePr>
          <p:cNvPr id="176131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6156325" y="1412875"/>
          <a:ext cx="2271713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1117854" imgH="2197608" progId="Visio.Drawing.11">
                  <p:embed/>
                </p:oleObj>
              </mc:Choice>
              <mc:Fallback>
                <p:oleObj name="Visio" r:id="rId3" imgW="1117854" imgH="21976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1412875"/>
                        <a:ext cx="2271713" cy="446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32" name="Object 1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348038" y="2060575"/>
          <a:ext cx="1843087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5" imgW="1117854" imgH="2197608" progId="Visio.Drawing.11">
                  <p:embed/>
                </p:oleObj>
              </mc:Choice>
              <mc:Fallback>
                <p:oleObj name="Visio" r:id="rId5" imgW="1117854" imgH="21976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060575"/>
                        <a:ext cx="1843087" cy="362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33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827088" y="2924175"/>
          <a:ext cx="1479550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7" imgW="1117854" imgH="2197608" progId="Visio.Drawing.11">
                  <p:embed/>
                </p:oleObj>
              </mc:Choice>
              <mc:Fallback>
                <p:oleObj name="Visio" r:id="rId7" imgW="1117854" imgH="21976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924175"/>
                        <a:ext cx="1479550" cy="290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1006328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4000">
                <a:solidFill>
                  <a:srgbClr val="0000FF"/>
                </a:solidFill>
                <a:latin typeface="Times New Roman" panose="02020603050405020304" pitchFamily="18" charset="0"/>
              </a:rPr>
              <a:t>Определить цену деления мензурки и объём жидкости  в мензурке</a:t>
            </a:r>
          </a:p>
        </p:txBody>
      </p:sp>
      <p:graphicFrame>
        <p:nvGraphicFramePr>
          <p:cNvPr id="177155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95288" y="2781300"/>
          <a:ext cx="1722437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3" imgW="1117854" imgH="2197608" progId="Visio.Drawing.11">
                  <p:embed/>
                </p:oleObj>
              </mc:Choice>
              <mc:Fallback>
                <p:oleObj name="Visio" r:id="rId3" imgW="1117854" imgH="21976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781300"/>
                        <a:ext cx="1722437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156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132138" y="2349500"/>
          <a:ext cx="2012950" cy="396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5" imgW="1117854" imgH="2197608" progId="Visio.Drawing.11">
                  <p:embed/>
                </p:oleObj>
              </mc:Choice>
              <mc:Fallback>
                <p:oleObj name="Visio" r:id="rId5" imgW="1117854" imgH="21976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2349500"/>
                        <a:ext cx="2012950" cy="396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157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084888" y="1412875"/>
          <a:ext cx="2506662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7" imgW="1117854" imgH="2216277" progId="Visio.Drawing.11">
                  <p:embed/>
                </p:oleObj>
              </mc:Choice>
              <mc:Fallback>
                <p:oleObj name="Visio" r:id="rId7" imgW="1117854" imgH="22162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1412875"/>
                        <a:ext cx="2506662" cy="496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2143712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Номер слайда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A23FE2C-4E84-41B9-B46B-8187CBDBF170}" type="slidenum">
              <a:rPr lang="ru-RU" altLang="ru-RU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ru-RU" altLang="ru-RU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pic>
        <p:nvPicPr>
          <p:cNvPr id="178179" name="Рисунок 336" descr="http://www.physics-regelman.com/secondary/5/1/19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85813"/>
            <a:ext cx="9144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8180" name="Rectangle 2"/>
          <p:cNvSpPr>
            <a:spLocks noChangeArrowheads="1"/>
          </p:cNvSpPr>
          <p:nvPr/>
        </p:nvSpPr>
        <p:spPr bwMode="auto">
          <a:xfrm>
            <a:off x="152400" y="5429250"/>
            <a:ext cx="89916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ru-RU" altLang="ru-RU" sz="2800">
                <a:solidFill>
                  <a:srgbClr val="000000"/>
                </a:solidFill>
                <a:latin typeface="Times" panose="02020603050405020304" pitchFamily="18" charset="0"/>
                <a:cs typeface="Times New Roman" panose="02020603050405020304" pitchFamily="18" charset="0"/>
              </a:rPr>
              <a:t>Расположить линейки в порядке увеличения их точности измерения</a:t>
            </a:r>
            <a:r>
              <a:rPr lang="ru-RU" altLang="ru-RU" sz="1200">
                <a:solidFill>
                  <a:srgbClr val="000000"/>
                </a:solidFill>
                <a:latin typeface="Times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altLang="ru-RU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394535"/>
      </p:ext>
    </p:extLst>
  </p:cSld>
  <p:clrMapOvr>
    <a:masterClrMapping/>
  </p:clrMapOvr>
  <p:transition advTm="1937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920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4187" y="345141"/>
            <a:ext cx="3530507" cy="5321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510588" cy="62071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u="sng" dirty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ПОГРЕШНОСТИ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310356"/>
            <a:ext cx="6305326" cy="165735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Arial" charset="0"/>
              <a:buNone/>
              <a:defRPr/>
            </a:pPr>
            <a:endParaRPr lang="ru-RU" dirty="0">
              <a:solidFill>
                <a:schemeClr val="accent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ct val="90000"/>
              </a:lnSpc>
              <a:buFont typeface="Arial" charset="0"/>
              <a:buNone/>
              <a:defRPr/>
            </a:pPr>
            <a:endParaRPr lang="ru-RU" dirty="0">
              <a:solidFill>
                <a:schemeClr val="accent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eaLnBrk="1" hangingPunct="1">
              <a:lnSpc>
                <a:spcPct val="90000"/>
              </a:lnSpc>
              <a:buFont typeface="Arial" charset="0"/>
              <a:buNone/>
              <a:defRPr/>
            </a:pPr>
            <a:r>
              <a:rPr lang="ru-RU" dirty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Источниками погрешностей при измерениях являются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  <a:defRPr/>
            </a:pPr>
            <a:r>
              <a:rPr lang="ru-RU" dirty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неточность самих измерительных приборов,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  <a:defRPr/>
            </a:pPr>
            <a:r>
              <a:rPr lang="ru-RU" dirty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способ снятия показаний с прибора,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  <a:defRPr/>
            </a:pPr>
            <a:r>
              <a:rPr lang="ru-RU" dirty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непостоянство измеряемой величины.</a:t>
            </a:r>
          </a:p>
        </p:txBody>
      </p:sp>
    </p:spTree>
    <p:extLst>
      <p:ext uri="{BB962C8B-B14F-4D97-AF65-F5344CB8AC3E}">
        <p14:creationId xmlns:p14="http://schemas.microsoft.com/office/powerpoint/2010/main" val="37873108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02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9" t="27551" r="3265" b="54752"/>
          <a:stretch>
            <a:fillRect/>
          </a:stretch>
        </p:blipFill>
        <p:spPr bwMode="auto">
          <a:xfrm>
            <a:off x="179388" y="404813"/>
            <a:ext cx="8820150" cy="133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022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189" t="39171" r="8809" b="43098"/>
          <a:stretch>
            <a:fillRect/>
          </a:stretch>
        </p:blipFill>
        <p:spPr bwMode="auto">
          <a:xfrm>
            <a:off x="2051050" y="1989138"/>
            <a:ext cx="5391150" cy="325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853408" y="5535296"/>
            <a:ext cx="7471917" cy="1292662"/>
          </a:xfrm>
          <a:prstGeom prst="rect">
            <a:avLst/>
          </a:prstGeom>
          <a:blipFill rotWithShape="1">
            <a:blip r:embed="rId4"/>
            <a:stretch>
              <a:fillRect l="-4405" b="-13208"/>
            </a:stretch>
          </a:blipFill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>
                <a:noFill/>
                <a:latin typeface="Tahoma" panose="020B0604030504040204" pitchFamily="34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4040490735"/>
      </p:ext>
    </p:extLst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8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Начальная">
  <a:themeElements>
    <a:clrScheme name="Городская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Начальная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Учебный курс">
  <a:themeElements>
    <a:clrScheme name="Учебный курс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CCFF"/>
      </a:accent1>
      <a:accent2>
        <a:srgbClr val="FFFF00"/>
      </a:accent2>
      <a:accent3>
        <a:srgbClr val="AAAAFF"/>
      </a:accent3>
      <a:accent4>
        <a:srgbClr val="DADADA"/>
      </a:accent4>
      <a:accent5>
        <a:srgbClr val="AAE2FF"/>
      </a:accent5>
      <a:accent6>
        <a:srgbClr val="E7E700"/>
      </a:accent6>
      <a:hlink>
        <a:srgbClr val="FF0033"/>
      </a:hlink>
      <a:folHlink>
        <a:srgbClr val="3366FF"/>
      </a:folHlink>
    </a:clrScheme>
    <a:fontScheme name="Учебный курс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Учебный курс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CCFF"/>
        </a:accent1>
        <a:accent2>
          <a:srgbClr val="FFFF00"/>
        </a:accent2>
        <a:accent3>
          <a:srgbClr val="AAAAFF"/>
        </a:accent3>
        <a:accent4>
          <a:srgbClr val="DADADA"/>
        </a:accent4>
        <a:accent5>
          <a:srgbClr val="AAE2FF"/>
        </a:accent5>
        <a:accent6>
          <a:srgbClr val="E7E700"/>
        </a:accent6>
        <a:hlink>
          <a:srgbClr val="FF0033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Учебный курс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00CCCC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00B9B9"/>
        </a:accent6>
        <a:hlink>
          <a:srgbClr val="CC99FF"/>
        </a:hlink>
        <a:folHlink>
          <a:srgbClr val="66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курс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878787"/>
        </a:accent6>
        <a:hlink>
          <a:srgbClr val="5F5F5F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курс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FFFF00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E7E700"/>
        </a:accent6>
        <a:hlink>
          <a:srgbClr val="6600CC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Учебный курс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FFFF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E7E700"/>
        </a:accent6>
        <a:hlink>
          <a:srgbClr val="CC0000"/>
        </a:hlink>
        <a:folHlink>
          <a:srgbClr val="CC6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2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Ясность">
  <a:themeElements>
    <a:clrScheme name="Яркая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Ясность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Яркая">
    <a:dk1>
      <a:sysClr val="windowText" lastClr="000000"/>
    </a:dk1>
    <a:lt1>
      <a:sysClr val="window" lastClr="FFFFFF"/>
    </a:lt1>
    <a:dk2>
      <a:srgbClr val="666666"/>
    </a:dk2>
    <a:lt2>
      <a:srgbClr val="D2D2D2"/>
    </a:lt2>
    <a:accent1>
      <a:srgbClr val="FF388C"/>
    </a:accent1>
    <a:accent2>
      <a:srgbClr val="E40059"/>
    </a:accent2>
    <a:accent3>
      <a:srgbClr val="9C007F"/>
    </a:accent3>
    <a:accent4>
      <a:srgbClr val="68007F"/>
    </a:accent4>
    <a:accent5>
      <a:srgbClr val="005BD3"/>
    </a:accent5>
    <a:accent6>
      <a:srgbClr val="00349E"/>
    </a:accent6>
    <a:hlink>
      <a:srgbClr val="17BBFD"/>
    </a:hlink>
    <a:folHlink>
      <a:srgbClr val="FF79C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386</TotalTime>
  <Words>850</Words>
  <Application>Microsoft Office PowerPoint</Application>
  <PresentationFormat>Экран (4:3)</PresentationFormat>
  <Paragraphs>373</Paragraphs>
  <Slides>2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8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41" baseType="lpstr">
      <vt:lpstr>Arial</vt:lpstr>
      <vt:lpstr>Bookman Old Style</vt:lpstr>
      <vt:lpstr>Calibri</vt:lpstr>
      <vt:lpstr>Cambria</vt:lpstr>
      <vt:lpstr>Gill Sans MT</vt:lpstr>
      <vt:lpstr>Tahoma</vt:lpstr>
      <vt:lpstr>Times</vt:lpstr>
      <vt:lpstr>Times New Roman</vt:lpstr>
      <vt:lpstr>Wingdings</vt:lpstr>
      <vt:lpstr>Wingdings 3</vt:lpstr>
      <vt:lpstr>Тема Office</vt:lpstr>
      <vt:lpstr>Начальная</vt:lpstr>
      <vt:lpstr>1_Тема Office</vt:lpstr>
      <vt:lpstr>Учебный курс</vt:lpstr>
      <vt:lpstr>1_Оформление по умолчанию</vt:lpstr>
      <vt:lpstr>2_Тема Office</vt:lpstr>
      <vt:lpstr>2_Оформление по умолчанию</vt:lpstr>
      <vt:lpstr>Ясность</vt:lpstr>
      <vt:lpstr>Visio</vt:lpstr>
      <vt:lpstr>Презентация PowerPoint</vt:lpstr>
      <vt:lpstr>Определите цену деления </vt:lpstr>
      <vt:lpstr>Определите  показания приборов</vt:lpstr>
      <vt:lpstr>Определить цену деления мензурки и объём жидкости  в мензурке</vt:lpstr>
      <vt:lpstr>Определить цену деления мензурки и объём жидкости  в мензурке</vt:lpstr>
      <vt:lpstr>Определить цену деления мензурки и объём жидкости  в мензурке</vt:lpstr>
      <vt:lpstr>Презентация PowerPoint</vt:lpstr>
      <vt:lpstr>ПОГРЕШНОСТИ</vt:lpstr>
      <vt:lpstr>Презентация PowerPoint</vt:lpstr>
      <vt:lpstr>Презентация PowerPoint</vt:lpstr>
      <vt:lpstr>Презентация PowerPoint</vt:lpstr>
      <vt:lpstr>Лабораторная работа №1 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Alexandr Ivanov</cp:lastModifiedBy>
  <cp:revision>23</cp:revision>
  <dcterms:created xsi:type="dcterms:W3CDTF">2016-09-12T10:29:15Z</dcterms:created>
  <dcterms:modified xsi:type="dcterms:W3CDTF">2017-12-05T21:24:31Z</dcterms:modified>
</cp:coreProperties>
</file>